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BB59DD" w14:textId="486026C0" w:rsidR="007330A9" w:rsidRPr="00BD0FB6" w:rsidRDefault="007330A9" w:rsidP="006544BA">
      <w:pPr>
        <w:spacing w:line="276" w:lineRule="auto"/>
        <w:rPr>
          <w:rFonts w:asciiTheme="minorHAnsi" w:hAnsiTheme="minorHAnsi"/>
          <w:lang w:val="fi-FI"/>
        </w:rPr>
      </w:pPr>
    </w:p>
    <w:p w14:paraId="0DBB59DE" w14:textId="77777777" w:rsidR="007330A9" w:rsidRPr="00DE6D00" w:rsidRDefault="007330A9" w:rsidP="006544BA">
      <w:pPr>
        <w:pStyle w:val="Kansiots1"/>
        <w:pBdr>
          <w:top w:val="none" w:sz="0" w:space="0" w:color="auto"/>
        </w:pBdr>
        <w:spacing w:line="276" w:lineRule="auto"/>
        <w:rPr>
          <w:rFonts w:asciiTheme="minorHAnsi" w:hAnsiTheme="minorHAnsi"/>
        </w:rPr>
      </w:pPr>
    </w:p>
    <w:p w14:paraId="0DBB59DF" w14:textId="77777777" w:rsidR="007330A9" w:rsidRPr="00DE6D00" w:rsidRDefault="74F65DD4" w:rsidP="74F65DD4">
      <w:pPr>
        <w:pStyle w:val="Kansiots1"/>
        <w:pBdr>
          <w:top w:val="none" w:sz="0" w:space="0" w:color="auto"/>
        </w:pBdr>
        <w:spacing w:line="276" w:lineRule="auto"/>
        <w:rPr>
          <w:rFonts w:asciiTheme="minorHAnsi" w:hAnsiTheme="minorHAnsi"/>
          <w:sz w:val="24"/>
          <w:szCs w:val="24"/>
        </w:rPr>
      </w:pPr>
      <w:r w:rsidRPr="74F65DD4">
        <w:rPr>
          <w:rFonts w:asciiTheme="minorHAnsi" w:hAnsiTheme="minorHAnsi"/>
          <w:sz w:val="24"/>
          <w:szCs w:val="24"/>
        </w:rPr>
        <w:t>Projektisuunnitelma</w:t>
      </w:r>
    </w:p>
    <w:p w14:paraId="0DBB59E0" w14:textId="6100B130" w:rsidR="007330A9" w:rsidRPr="00DE6D00" w:rsidRDefault="00545CE6" w:rsidP="006544BA">
      <w:pPr>
        <w:pStyle w:val="Kansiotsikko"/>
        <w:spacing w:line="276" w:lineRule="auto"/>
        <w:rPr>
          <w:rFonts w:asciiTheme="minorHAnsi" w:hAnsiTheme="minorHAnsi"/>
          <w:sz w:val="36"/>
        </w:rPr>
      </w:pPr>
      <w:r>
        <w:rPr>
          <w:noProof/>
          <w:lang w:eastAsia="fi-FI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729A6D54" wp14:editId="58BB1D65">
                <wp:simplePos x="0" y="0"/>
                <wp:positionH relativeFrom="margin">
                  <wp:posOffset>1362710</wp:posOffset>
                </wp:positionH>
                <wp:positionV relativeFrom="paragraph">
                  <wp:posOffset>5715</wp:posOffset>
                </wp:positionV>
                <wp:extent cx="3756026" cy="182880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602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03D72E" w14:textId="0A23E83C" w:rsidR="00951767" w:rsidRPr="00545CE6" w:rsidRDefault="00FF64FC" w:rsidP="00545CE6">
                            <w:pPr>
                              <w:pStyle w:val="Kansiotsikko"/>
                              <w:spacing w:line="276" w:lineRule="auto"/>
                              <w:rPr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Lan projekt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29A6D5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07.3pt;margin-top:.45pt;width:295.75pt;height:2in;z-index:-2516582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" filled="f" stroked="f">
                <v:textbox style="mso-fit-shape-to-text:t">
                  <w:txbxContent>
                    <w:p w14:paraId="6303D72E" w14:textId="0A23E83C" w:rsidR="00951767" w:rsidRPr="00545CE6" w:rsidRDefault="00FF64FC" w:rsidP="00545CE6">
                      <w:pPr>
                        <w:pStyle w:val="Kansiotsikko"/>
                        <w:spacing w:line="276" w:lineRule="auto"/>
                        <w:rPr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r>
                        <w:rPr>
                          <w:rFonts w:asciiTheme="minorHAnsi" w:hAnsiTheme="minorHAnsi"/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Lan projekt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38E33E1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3382F333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ab/>
      </w:r>
      <w:r>
        <w:rPr>
          <w:rFonts w:asciiTheme="minorHAnsi" w:hAnsiTheme="minorHAnsi"/>
          <w:sz w:val="20"/>
        </w:rPr>
        <w:tab/>
      </w:r>
    </w:p>
    <w:p w14:paraId="13B76333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1" w14:textId="1F90A4CC" w:rsidR="007330A9" w:rsidRDefault="00FF64FC" w:rsidP="74F65DD4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versio 1.0</w:t>
      </w:r>
    </w:p>
    <w:p w14:paraId="0DBB59E2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3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4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5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6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7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8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9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A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B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C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D" w14:textId="77777777" w:rsidR="007330A9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E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F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0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1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2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3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4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6" w14:textId="77777777" w:rsidR="001F208E" w:rsidRDefault="001F208E" w:rsidP="00161C97">
      <w:pPr>
        <w:pStyle w:val="Leipteksti1"/>
        <w:spacing w:line="276" w:lineRule="auto"/>
        <w:ind w:left="0"/>
        <w:rPr>
          <w:rFonts w:asciiTheme="minorHAnsi" w:hAnsiTheme="minorHAnsi"/>
          <w:sz w:val="20"/>
          <w:lang w:val="fi-FI"/>
        </w:rPr>
      </w:pPr>
    </w:p>
    <w:p w14:paraId="0DBB59F7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ind w:left="6520"/>
        <w:rPr>
          <w:rFonts w:asciiTheme="minorHAnsi" w:hAnsiTheme="minorHAnsi"/>
          <w:sz w:val="20"/>
        </w:rPr>
      </w:pPr>
    </w:p>
    <w:p w14:paraId="0DBB59F8" w14:textId="2DD577B5" w:rsidR="00420FA8" w:rsidRPr="00420FA8" w:rsidRDefault="74F65DD4" w:rsidP="74F65DD4">
      <w:pPr>
        <w:pStyle w:val="Leipteksti1"/>
        <w:spacing w:line="276" w:lineRule="auto"/>
        <w:ind w:left="5216"/>
        <w:rPr>
          <w:rFonts w:asciiTheme="minorHAnsi" w:hAnsiTheme="minorHAnsi"/>
          <w:sz w:val="20"/>
          <w:szCs w:val="20"/>
          <w:lang w:val="fi-FI"/>
        </w:rPr>
      </w:pPr>
      <w:r w:rsidRPr="74F65DD4">
        <w:rPr>
          <w:rFonts w:asciiTheme="minorHAnsi" w:hAnsiTheme="minorHAnsi"/>
          <w:sz w:val="20"/>
          <w:szCs w:val="20"/>
          <w:lang w:val="fi-FI"/>
        </w:rPr>
        <w:t>Tekijät:</w:t>
      </w:r>
      <w:r w:rsidR="00131DFB">
        <w:rPr>
          <w:rFonts w:asciiTheme="minorHAnsi" w:hAnsiTheme="minorHAnsi"/>
          <w:sz w:val="20"/>
          <w:szCs w:val="20"/>
          <w:lang w:val="fi-FI"/>
        </w:rPr>
        <w:t xml:space="preserve"> Otto Kujala</w:t>
      </w:r>
    </w:p>
    <w:p w14:paraId="0DBB5A01" w14:textId="1E001D4A" w:rsidR="007330A9" w:rsidRPr="00DE6D00" w:rsidRDefault="007330A9" w:rsidP="002F0DF5">
      <w:pPr>
        <w:pStyle w:val="Leipteksti1"/>
        <w:spacing w:line="276" w:lineRule="auto"/>
        <w:ind w:left="0"/>
        <w:rPr>
          <w:rFonts w:asciiTheme="minorHAnsi" w:hAnsiTheme="minorHAnsi"/>
          <w:sz w:val="20"/>
          <w:lang w:val="fi-FI"/>
        </w:rPr>
      </w:pP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7330A9" w:rsidRPr="007D6349" w14:paraId="0DBB5A05" w14:textId="77777777" w:rsidTr="74F65DD4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5A02" w14:textId="48CFF3D6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redu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5A03" w14:textId="49B3A7B1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Datanom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DBB5A04" w14:textId="500F4AE0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4 Opintojakso</w:t>
            </w:r>
          </w:p>
        </w:tc>
      </w:tr>
      <w:tr w:rsidR="007330A9" w:rsidRPr="007D6349" w14:paraId="0DBB5A08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BB5A06" w14:textId="160F34F4" w:rsidR="007330A9" w:rsidRPr="00DE6D00" w:rsidRDefault="74F65DD4" w:rsidP="00FF64FC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Tekijä: 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DBB5A07" w14:textId="3FAD5CC5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ulostettu: 7.4.2017</w:t>
            </w:r>
          </w:p>
        </w:tc>
      </w:tr>
      <w:tr w:rsidR="007330A9" w:rsidRPr="000C3D49" w14:paraId="0DBB5A0A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9" w14:textId="0CCFA3BB" w:rsidR="007330A9" w:rsidRPr="00DE6D00" w:rsidRDefault="74F65DD4" w:rsidP="00FF64FC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Jakelu: </w:t>
            </w:r>
          </w:p>
        </w:tc>
      </w:tr>
      <w:tr w:rsidR="007330A9" w:rsidRPr="00FF64FC" w14:paraId="0DBB5A0C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B" w14:textId="49B05307" w:rsidR="007330A9" w:rsidRPr="00DE6D00" w:rsidRDefault="007330A9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</w:p>
        </w:tc>
      </w:tr>
      <w:tr w:rsidR="007330A9" w:rsidRPr="00FF64FC" w14:paraId="0DBB5A0E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D" w14:textId="77777777" w:rsidR="007330A9" w:rsidRPr="00DE6D00" w:rsidRDefault="007330A9" w:rsidP="006544BA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lang w:val="fi-FI"/>
              </w:rPr>
            </w:pPr>
          </w:p>
        </w:tc>
      </w:tr>
      <w:tr w:rsidR="007330A9" w:rsidRPr="00983868" w14:paraId="0DBB5A11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BB5A0F" w14:textId="40469E66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Dokumentin tila: Valmis tarkastuksee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DBB5A10" w14:textId="52FA2164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Muokattu: 7.4.2017</w:t>
            </w:r>
          </w:p>
        </w:tc>
      </w:tr>
    </w:tbl>
    <w:p w14:paraId="0DBB5A15" w14:textId="77777777" w:rsidR="007330A9" w:rsidRPr="00DE6D00" w:rsidRDefault="007330A9" w:rsidP="006544BA">
      <w:pPr>
        <w:pStyle w:val="Leipteksti1"/>
        <w:spacing w:line="276" w:lineRule="auto"/>
        <w:ind w:left="0"/>
        <w:rPr>
          <w:rFonts w:asciiTheme="minorHAnsi" w:hAnsiTheme="minorHAnsi"/>
          <w:lang w:val="fi-FI"/>
        </w:rPr>
      </w:pPr>
    </w:p>
    <w:p w14:paraId="0DBB5A16" w14:textId="77777777" w:rsidR="007330A9" w:rsidRPr="00DE6D00" w:rsidRDefault="74F65DD4" w:rsidP="74F65DD4">
      <w:pPr>
        <w:pStyle w:val="Leipteksti1"/>
        <w:spacing w:line="276" w:lineRule="auto"/>
        <w:ind w:left="0"/>
        <w:rPr>
          <w:rFonts w:asciiTheme="minorHAnsi" w:hAnsiTheme="minorHAnsi"/>
          <w:b/>
          <w:bCs/>
          <w:sz w:val="20"/>
          <w:szCs w:val="20"/>
          <w:lang w:val="fi-FI"/>
        </w:rPr>
      </w:pPr>
      <w:r w:rsidRPr="74F65DD4">
        <w:rPr>
          <w:rFonts w:asciiTheme="minorHAnsi" w:hAnsiTheme="minorHAnsi"/>
          <w:b/>
          <w:bCs/>
          <w:sz w:val="20"/>
          <w:szCs w:val="20"/>
          <w:lang w:val="fi-FI"/>
        </w:rPr>
        <w:t>Versiohistoria</w:t>
      </w:r>
    </w:p>
    <w:p w14:paraId="0DBB5A17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7330A9" w:rsidRPr="00983868" w14:paraId="0DBB5A1C" w14:textId="77777777" w:rsidTr="00FF64F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14:paraId="0DBB5A18" w14:textId="77777777" w:rsidR="007330A9" w:rsidRPr="00DE6D00" w:rsidRDefault="74F65DD4" w:rsidP="74F65DD4">
            <w:pPr>
              <w:pStyle w:val="Leipteksti1"/>
              <w:spacing w:line="276" w:lineRule="auto"/>
              <w:ind w:left="-43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DBB5A19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DBB5A1A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14:paraId="0DBB5A1B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Selite (muutokset, korjaukset...)</w:t>
            </w:r>
          </w:p>
        </w:tc>
      </w:tr>
      <w:tr w:rsidR="007330A9" w:rsidRPr="00DE6D00" w14:paraId="0DBB5A21" w14:textId="77777777" w:rsidTr="00FF64FC">
        <w:tc>
          <w:tcPr>
            <w:tcW w:w="993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BB5A1D" w14:textId="3D80D42F" w:rsidR="007330A9" w:rsidRPr="00DE6D00" w:rsidRDefault="74F65DD4" w:rsidP="74F65DD4">
            <w:pPr>
              <w:pStyle w:val="Leipteksti1"/>
              <w:spacing w:line="276" w:lineRule="auto"/>
              <w:ind w:left="-43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0DBB5A1E" w14:textId="273852C3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6.4.2017</w:t>
            </w:r>
          </w:p>
        </w:tc>
        <w:tc>
          <w:tcPr>
            <w:tcW w:w="2074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0DBB5A1F" w14:textId="2190DC17" w:rsidR="007330A9" w:rsidRPr="00DE6D00" w:rsidRDefault="00131DFB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/>
                <w:sz w:val="20"/>
                <w:szCs w:val="20"/>
                <w:lang w:val="fi-FI"/>
              </w:rPr>
              <w:t>Otto Kujala</w:t>
            </w:r>
          </w:p>
        </w:tc>
        <w:tc>
          <w:tcPr>
            <w:tcW w:w="3767" w:type="dxa"/>
            <w:tcBorders>
              <w:top w:val="single" w:sz="6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BB5A20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Alkuperäinen versio</w:t>
            </w:r>
          </w:p>
        </w:tc>
      </w:tr>
    </w:tbl>
    <w:p w14:paraId="0ADE1050" w14:textId="497F04CA" w:rsidR="00566BE6" w:rsidRDefault="00566BE6" w:rsidP="006544BA">
      <w:pPr>
        <w:spacing w:line="276" w:lineRule="auto"/>
        <w:rPr>
          <w:rFonts w:asciiTheme="minorHAnsi" w:hAnsiTheme="minorHAnsi"/>
          <w:lang w:val="fi-FI"/>
        </w:rPr>
      </w:pPr>
    </w:p>
    <w:p w14:paraId="28E78AE8" w14:textId="77777777" w:rsidR="00566BE6" w:rsidRDefault="00566BE6">
      <w:pPr>
        <w:rPr>
          <w:rFonts w:asciiTheme="minorHAnsi" w:hAnsiTheme="minorHAnsi"/>
          <w:lang w:val="fi-FI"/>
        </w:rPr>
      </w:pPr>
      <w:r>
        <w:rPr>
          <w:rFonts w:asciiTheme="minorHAnsi" w:hAnsiTheme="minorHAnsi"/>
          <w:lang w:val="fi-FI"/>
        </w:rPr>
        <w:br w:type="page"/>
      </w:r>
    </w:p>
    <w:p w14:paraId="0DBB5A33" w14:textId="38F9AB5A" w:rsidR="008A62DD" w:rsidRDefault="0039490F" w:rsidP="74F65DD4">
      <w:pPr>
        <w:pStyle w:val="Heading3"/>
        <w:spacing w:line="276" w:lineRule="auto"/>
        <w:rPr>
          <w:lang w:val="fi-FI"/>
        </w:rPr>
      </w:pPr>
      <w:bookmarkStart w:id="0" w:name="_Toc478731553"/>
      <w:bookmarkStart w:id="1" w:name="_Toc479149614"/>
      <w:bookmarkStart w:id="2" w:name="_Toc479150203"/>
      <w:bookmarkStart w:id="3" w:name="_Toc479245701"/>
      <w:bookmarkStart w:id="4" w:name="_Toc479246020"/>
      <w:bookmarkStart w:id="5" w:name="_Toc479247898"/>
      <w:bookmarkStart w:id="6" w:name="_Toc479247990"/>
      <w:bookmarkStart w:id="7" w:name="_Toc479249120"/>
      <w:bookmarkStart w:id="8" w:name="_Toc479324894"/>
      <w:bookmarkStart w:id="9" w:name="_Toc479324983"/>
      <w:r>
        <w:rPr>
          <w:lang w:val="fi-FI"/>
        </w:rPr>
        <w:t>Sisällysluettel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17120792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046885" w14:textId="23A9FA0F" w:rsidR="00261938" w:rsidRPr="004202AD" w:rsidRDefault="00261938">
          <w:pPr>
            <w:pStyle w:val="TOCHeading"/>
            <w:rPr>
              <w:rFonts w:ascii="Arial" w:hAnsi="Arial"/>
              <w:color w:val="000000" w:themeColor="text1"/>
            </w:rPr>
          </w:pPr>
        </w:p>
        <w:p w14:paraId="10C0805A" w14:textId="54B66054" w:rsidR="00441CE3" w:rsidRDefault="008A62DD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r w:rsidRPr="004202AD">
            <w:rPr>
              <w:rFonts w:ascii="Arial" w:hAnsi="Arial" w:cs="Arial"/>
              <w:color w:val="000000" w:themeColor="text1"/>
            </w:rPr>
            <w:fldChar w:fldCharType="begin"/>
          </w:r>
          <w:r w:rsidRPr="002771D0">
            <w:rPr>
              <w:rFonts w:asciiTheme="minorHAnsi" w:hAnsiTheme="minorHAnsi"/>
            </w:rPr>
            <w:instrText xml:space="preserve"> TOC \o "1-3" \h \z \u </w:instrText>
          </w:r>
          <w:r w:rsidRPr="004202AD">
            <w:rPr>
              <w:rFonts w:ascii="Arial" w:hAnsi="Arial" w:cs="Arial"/>
              <w:color w:val="000000" w:themeColor="text1"/>
            </w:rPr>
            <w:fldChar w:fldCharType="separate"/>
          </w:r>
          <w:hyperlink w:anchor="_Toc479324983" w:history="1">
            <w:r w:rsidR="00441CE3" w:rsidRPr="00AA43E0">
              <w:rPr>
                <w:rStyle w:val="Hyperlink"/>
                <w:noProof/>
                <w:lang w:val="fi-FI"/>
              </w:rPr>
              <w:t>Sisällysluettelo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3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2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4408B50B" w14:textId="739A67F5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84" w:history="1">
            <w:r w:rsidR="00441CE3" w:rsidRPr="00AA43E0">
              <w:rPr>
                <w:rStyle w:val="Hyperlink"/>
                <w:noProof/>
                <w:lang w:val="fi-FI"/>
              </w:rPr>
              <w:t>Tausta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4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3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1D163141" w14:textId="05930776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85" w:history="1">
            <w:r w:rsidR="00441CE3" w:rsidRPr="00AA43E0">
              <w:rPr>
                <w:rStyle w:val="Hyperlink"/>
                <w:noProof/>
                <w:lang w:val="fi-FI"/>
              </w:rPr>
              <w:t>Tehtävä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5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3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776C3E50" w14:textId="7491EB3E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86" w:history="1">
            <w:r w:rsidR="00441CE3" w:rsidRPr="00AA43E0">
              <w:rPr>
                <w:rStyle w:val="Hyperlink"/>
                <w:noProof/>
                <w:lang w:val="fi-FI"/>
              </w:rPr>
              <w:t>Tavoite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6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3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0E9F69A5" w14:textId="1CFA9E44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87" w:history="1">
            <w:r w:rsidR="00441CE3" w:rsidRPr="00AA43E0">
              <w:rPr>
                <w:rStyle w:val="Hyperlink"/>
                <w:noProof/>
                <w:lang w:val="fi-FI"/>
              </w:rPr>
              <w:t>Rajaus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7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3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14A485AF" w14:textId="55964A2E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88" w:history="1">
            <w:r w:rsidR="00441CE3" w:rsidRPr="00AA43E0">
              <w:rPr>
                <w:rStyle w:val="Hyperlink"/>
                <w:noProof/>
                <w:lang w:val="fi-FI"/>
              </w:rPr>
              <w:t>Ympäristö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8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4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06A93A88" w14:textId="01A89863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89" w:history="1">
            <w:r w:rsidR="00441CE3" w:rsidRPr="00AA43E0">
              <w:rPr>
                <w:rStyle w:val="Hyperlink"/>
                <w:noProof/>
                <w:lang w:val="fi-FI"/>
              </w:rPr>
              <w:t>Organisaatio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89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5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2537307A" w14:textId="3BEAC0FE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90" w:history="1">
            <w:r w:rsidR="00441CE3" w:rsidRPr="00AA43E0">
              <w:rPr>
                <w:rStyle w:val="Hyperlink"/>
                <w:noProof/>
                <w:lang w:val="fi-FI"/>
              </w:rPr>
              <w:t>Työvaiheet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90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6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514B6D38" w14:textId="37FA9E80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91" w:history="1">
            <w:r w:rsidR="00441CE3" w:rsidRPr="00AA43E0">
              <w:rPr>
                <w:rStyle w:val="Hyperlink"/>
                <w:noProof/>
                <w:lang w:val="fi-FI"/>
              </w:rPr>
              <w:t>Osatehtävät ja aikataulu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91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6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55A9E053" w14:textId="249F6BB8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92" w:history="1">
            <w:r w:rsidR="00441CE3" w:rsidRPr="00AA43E0">
              <w:rPr>
                <w:rStyle w:val="Hyperlink"/>
                <w:noProof/>
                <w:lang w:val="fi-FI"/>
              </w:rPr>
              <w:t>Kustannukset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92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6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710FA7F7" w14:textId="12F435CF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93" w:history="1">
            <w:r w:rsidR="00441CE3" w:rsidRPr="00AA43E0">
              <w:rPr>
                <w:rStyle w:val="Hyperlink"/>
                <w:noProof/>
                <w:lang w:val="fi-FI"/>
              </w:rPr>
              <w:t>Työmenetelmät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93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6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00ABAA71" w14:textId="3DC0F002" w:rsidR="00441CE3" w:rsidRDefault="00E04AB9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479324994" w:history="1">
            <w:r w:rsidR="00441CE3" w:rsidRPr="00AA43E0">
              <w:rPr>
                <w:rStyle w:val="Hyperlink"/>
                <w:noProof/>
              </w:rPr>
              <w:t xml:space="preserve">Riskit ja niihin varautuminen </w:t>
            </w:r>
            <w:r w:rsidR="00441CE3">
              <w:rPr>
                <w:noProof/>
                <w:webHidden/>
              </w:rPr>
              <w:tab/>
            </w:r>
            <w:r w:rsidR="00441CE3">
              <w:rPr>
                <w:noProof/>
                <w:webHidden/>
              </w:rPr>
              <w:fldChar w:fldCharType="begin"/>
            </w:r>
            <w:r w:rsidR="00441CE3">
              <w:rPr>
                <w:noProof/>
                <w:webHidden/>
              </w:rPr>
              <w:instrText xml:space="preserve"> PAGEREF _Toc479324994 \h </w:instrText>
            </w:r>
            <w:r w:rsidR="00441CE3">
              <w:rPr>
                <w:noProof/>
                <w:webHidden/>
              </w:rPr>
            </w:r>
            <w:r w:rsidR="00441CE3">
              <w:rPr>
                <w:noProof/>
                <w:webHidden/>
              </w:rPr>
              <w:fldChar w:fldCharType="separate"/>
            </w:r>
            <w:r w:rsidR="00441CE3">
              <w:rPr>
                <w:noProof/>
                <w:webHidden/>
              </w:rPr>
              <w:t>7</w:t>
            </w:r>
            <w:r w:rsidR="00441CE3">
              <w:rPr>
                <w:noProof/>
                <w:webHidden/>
              </w:rPr>
              <w:fldChar w:fldCharType="end"/>
            </w:r>
          </w:hyperlink>
        </w:p>
        <w:p w14:paraId="0DBB5A41" w14:textId="21C38694" w:rsidR="008A62DD" w:rsidRDefault="008A62DD" w:rsidP="00B1479D">
          <w:r w:rsidRPr="004202AD">
            <w:rPr>
              <w:rFonts w:ascii="Arial" w:hAnsi="Arial"/>
              <w:b/>
              <w:color w:val="000000" w:themeColor="text1"/>
            </w:rPr>
            <w:fldChar w:fldCharType="end"/>
          </w:r>
        </w:p>
      </w:sdtContent>
    </w:sdt>
    <w:p w14:paraId="0DBB5A4A" w14:textId="166E95DD" w:rsidR="00D75220" w:rsidRPr="00B0387E" w:rsidRDefault="007330A9" w:rsidP="006544BA">
      <w:pPr>
        <w:spacing w:line="276" w:lineRule="auto"/>
        <w:rPr>
          <w:rFonts w:asciiTheme="minorHAnsi" w:hAnsiTheme="minorHAnsi"/>
          <w:lang w:val="fi-FI"/>
        </w:rPr>
      </w:pPr>
      <w:r w:rsidRPr="00DE6D00">
        <w:rPr>
          <w:rFonts w:asciiTheme="minorHAnsi" w:hAnsiTheme="minorHAnsi"/>
          <w:lang w:val="fi-FI"/>
        </w:rPr>
        <w:br w:type="page"/>
      </w:r>
    </w:p>
    <w:p w14:paraId="345C75C8" w14:textId="77777777" w:rsidR="0066373F" w:rsidRPr="006544BA" w:rsidRDefault="0066373F" w:rsidP="006544BA">
      <w:pPr>
        <w:spacing w:line="276" w:lineRule="auto"/>
        <w:rPr>
          <w:rStyle w:val="Emphasis"/>
          <w:i w:val="0"/>
          <w:iCs w:val="0"/>
        </w:rPr>
      </w:pPr>
      <w:bookmarkStart w:id="10" w:name="_Toc478731555"/>
      <w:bookmarkStart w:id="11" w:name="_Toc479149616"/>
      <w:bookmarkStart w:id="12" w:name="_Toc479150205"/>
      <w:bookmarkStart w:id="13" w:name="_Toc479245702"/>
    </w:p>
    <w:p w14:paraId="0DBB5A4B" w14:textId="2471948C" w:rsidR="0039490F" w:rsidRDefault="00D75220" w:rsidP="74F65DD4">
      <w:pPr>
        <w:pStyle w:val="Heading3"/>
        <w:spacing w:line="276" w:lineRule="auto"/>
        <w:rPr>
          <w:lang w:val="fi-FI"/>
        </w:rPr>
      </w:pPr>
      <w:bookmarkStart w:id="14" w:name="_Toc479246021"/>
      <w:bookmarkStart w:id="15" w:name="_Toc479247899"/>
      <w:bookmarkStart w:id="16" w:name="_Toc479249121"/>
      <w:bookmarkStart w:id="17" w:name="_Toc479324895"/>
      <w:bookmarkStart w:id="18" w:name="_Toc479324984"/>
      <w:r w:rsidRPr="00D75220">
        <w:rPr>
          <w:lang w:val="fi-FI"/>
        </w:rPr>
        <w:t>Tausta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5F5BDDDF" w14:textId="456E517C" w:rsidR="00BB6F4D" w:rsidRPr="00A419F6" w:rsidRDefault="00BB6F4D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Koulun lan pelitapahtuma. </w:t>
      </w:r>
    </w:p>
    <w:p w14:paraId="0DBB5A51" w14:textId="08406A3A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19" w:name="_Toc478731556"/>
      <w:bookmarkStart w:id="20" w:name="_Toc479147437"/>
      <w:bookmarkStart w:id="21" w:name="_Toc479149617"/>
      <w:bookmarkStart w:id="22" w:name="_Toc479150206"/>
      <w:bookmarkStart w:id="23" w:name="_Toc479245703"/>
      <w:bookmarkStart w:id="24" w:name="_Toc479246022"/>
      <w:bookmarkStart w:id="25" w:name="_Toc479247900"/>
      <w:bookmarkStart w:id="26" w:name="_Toc479249122"/>
      <w:bookmarkStart w:id="27" w:name="_Toc479324896"/>
      <w:bookmarkStart w:id="28" w:name="_Toc479324985"/>
      <w:r w:rsidRPr="00D75220">
        <w:rPr>
          <w:lang w:val="fi-FI"/>
        </w:rPr>
        <w:t>Tehtävä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2ACDED69" w14:textId="79831496" w:rsidR="002C4F41" w:rsidRPr="002C4F41" w:rsidRDefault="74F65DD4" w:rsidP="74F65DD4">
      <w:pPr>
        <w:numPr>
          <w:ilvl w:val="0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Suunnittele ja toteuta toimiva retkenvarauspalvelu yritykselle</w:t>
      </w:r>
    </w:p>
    <w:p w14:paraId="25195C3C" w14:textId="51221A82" w:rsidR="002C4F41" w:rsidRPr="002C4F41" w:rsidRDefault="74F65DD4" w:rsidP="74F65DD4">
      <w:pPr>
        <w:numPr>
          <w:ilvl w:val="0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Yritys tarvitsee www-palvelun, jossa täyttää ainakin seuraavat vaatimukset:</w:t>
      </w:r>
    </w:p>
    <w:p w14:paraId="58F4382C" w14:textId="7F1F3952" w:rsidR="002C4F41" w:rsidRPr="002C4F41" w:rsidRDefault="74F65DD4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yritys myy elämyksiä ja sivun tulee olla houkutteleva sekä toteutuksen ammattimainen</w:t>
      </w:r>
    </w:p>
    <w:p w14:paraId="2C1BC9AD" w14:textId="1EA24ED9" w:rsidR="002C4F41" w:rsidRPr="002C4F41" w:rsidRDefault="74F65DD4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yrityksellä ei ole logoa eli sen suunnittelu kuuluu toimeksiantoon</w:t>
      </w:r>
    </w:p>
    <w:p w14:paraId="4114B595" w14:textId="1513F577" w:rsidR="002C4F41" w:rsidRPr="002C4F41" w:rsidRDefault="74F65DD4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sivun tulee olla käytettävissä erilaisilla laitteilla eli responsiivinen, se testataan uusimman Chromen kehittäjän työkalujen emulaattorilla laitteilla iPad sekä Samsung Galaxy S5, sen tulee olla validia html5:a</w:t>
      </w:r>
    </w:p>
    <w:p w14:paraId="0DBB5A54" w14:textId="6F34DAD4" w:rsidR="00D75220" w:rsidRPr="006C5C80" w:rsidRDefault="74F65DD4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noudattaa tekijänoikeutta eli kuvat ja tekstit ovat itse otettuja/kirjoitettu ja mahdolliset osatehtävät</w:t>
      </w:r>
    </w:p>
    <w:p w14:paraId="0DBB5A56" w14:textId="0266B415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29" w:name="_Toc478731557"/>
      <w:bookmarkStart w:id="30" w:name="_Toc479149618"/>
      <w:bookmarkStart w:id="31" w:name="_Toc479150207"/>
      <w:bookmarkStart w:id="32" w:name="_Toc479245704"/>
      <w:bookmarkStart w:id="33" w:name="_Toc479246023"/>
      <w:bookmarkStart w:id="34" w:name="_Toc479247901"/>
      <w:bookmarkStart w:id="35" w:name="_Toc479249123"/>
      <w:bookmarkStart w:id="36" w:name="_Toc479324897"/>
      <w:bookmarkStart w:id="37" w:name="_Toc479324986"/>
      <w:r w:rsidRPr="00D75220">
        <w:rPr>
          <w:lang w:val="fi-FI"/>
        </w:rPr>
        <w:lastRenderedPageBreak/>
        <w:t>T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r w:rsidR="00BB6F4D">
        <w:rPr>
          <w:lang w:val="fi-FI"/>
        </w:rPr>
        <w:t>ehtävä</w:t>
      </w:r>
    </w:p>
    <w:p w14:paraId="3AC28EA3" w14:textId="77777777" w:rsidR="00723AA7" w:rsidRDefault="00723AA7" w:rsidP="006544BA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5D" w14:textId="696B5B62" w:rsidR="008A62DD" w:rsidRPr="009E31CD" w:rsidRDefault="00BB6F4D" w:rsidP="74F65DD4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Tulostavoitteet</w:t>
      </w:r>
    </w:p>
    <w:p w14:paraId="203874B1" w14:textId="1AADF2D9" w:rsidR="00BB6F4D" w:rsidRDefault="00BB6F4D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1E4A3438" w14:textId="3DA8BA37" w:rsidR="00BB6F4D" w:rsidRPr="00BB6F4D" w:rsidRDefault="00BB6F4D" w:rsidP="00BB6F4D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Rajaukset</w:t>
      </w:r>
    </w:p>
    <w:p w14:paraId="7AE1092F" w14:textId="77777777" w:rsidR="00BB6F4D" w:rsidRDefault="00BB6F4D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41138DF7" w14:textId="77777777" w:rsidR="00713441" w:rsidRDefault="00713441" w:rsidP="006544BA">
      <w:p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5C8218D5" w14:textId="1FD81E6A" w:rsidR="00713441" w:rsidRPr="001F143E" w:rsidRDefault="00713441" w:rsidP="006544BA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60" w14:textId="77777777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38" w:name="_Toc478731559"/>
      <w:bookmarkStart w:id="39" w:name="_Toc479149620"/>
      <w:bookmarkStart w:id="40" w:name="_Toc479150209"/>
      <w:bookmarkStart w:id="41" w:name="_Toc479245706"/>
      <w:bookmarkStart w:id="42" w:name="_Toc479246025"/>
      <w:bookmarkStart w:id="43" w:name="_Toc479247903"/>
      <w:bookmarkStart w:id="44" w:name="_Toc479249125"/>
      <w:bookmarkStart w:id="45" w:name="_Toc479324899"/>
      <w:bookmarkStart w:id="46" w:name="_Toc479324988"/>
      <w:r w:rsidRPr="00D75220">
        <w:rPr>
          <w:lang w:val="fi-FI"/>
        </w:rPr>
        <w:t>Ympäristö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 w:rsidRPr="00D75220">
        <w:rPr>
          <w:lang w:val="fi-FI"/>
        </w:rPr>
        <w:t xml:space="preserve"> </w:t>
      </w:r>
      <w:r w:rsidRPr="00D75220">
        <w:rPr>
          <w:lang w:val="fi-FI"/>
        </w:rPr>
        <w:tab/>
      </w:r>
    </w:p>
    <w:p w14:paraId="0DBB5A61" w14:textId="396FEE79" w:rsidR="00D75220" w:rsidRPr="00D75220" w:rsidRDefault="74F65DD4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Ohjelmiston käyttäjien, ympäristön, ja rekisteröinnin kohteet kaaviona.</w:t>
      </w:r>
    </w:p>
    <w:p w14:paraId="0DBB5A65" w14:textId="196A4D0D" w:rsidR="00D75220" w:rsidRPr="00D75220" w:rsidRDefault="00D75220" w:rsidP="006544BA">
      <w:pPr>
        <w:spacing w:line="276" w:lineRule="auto"/>
        <w:rPr>
          <w:rFonts w:asciiTheme="minorHAnsi" w:hAnsiTheme="minorHAnsi" w:cs="Tahoma"/>
          <w:lang w:val="fi-FI"/>
        </w:rPr>
      </w:pPr>
    </w:p>
    <w:p w14:paraId="0DBB5A66" w14:textId="77777777" w:rsidR="00D75220" w:rsidRPr="00D75220" w:rsidRDefault="00D75220" w:rsidP="006544BA">
      <w:pPr>
        <w:spacing w:line="276" w:lineRule="auto"/>
        <w:ind w:left="567" w:hanging="2552"/>
        <w:rPr>
          <w:rFonts w:asciiTheme="minorHAnsi" w:hAnsiTheme="minorHAnsi" w:cs="Tahoma"/>
          <w:lang w:val="fi-FI"/>
        </w:rPr>
      </w:pPr>
    </w:p>
    <w:p w14:paraId="0DBB5A67" w14:textId="7CF9DD55" w:rsidR="00D75220" w:rsidRDefault="00AB0E20" w:rsidP="00AB0E20">
      <w:pPr>
        <w:spacing w:line="276" w:lineRule="auto"/>
        <w:ind w:left="567" w:hanging="2552"/>
        <w:jc w:val="right"/>
      </w:pPr>
      <w:r>
        <w:object w:dxaOrig="8535" w:dyaOrig="5835" w14:anchorId="5F0C7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291.75pt" o:ole="">
            <v:imagedata r:id="rId8" o:title=""/>
          </v:shape>
          <o:OLEObject Type="Embed" ProgID="Visio.Drawing.15" ShapeID="_x0000_i1025" DrawAspect="Content" ObjectID="_1579003447" r:id="rId9"/>
        </w:object>
      </w:r>
    </w:p>
    <w:p w14:paraId="7C59B82B" w14:textId="0BEB49FC" w:rsidR="00BB6F4D" w:rsidRPr="00BB6F4D" w:rsidRDefault="00BB6F4D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C81F787" w14:textId="227DF0A9" w:rsidR="00BB6F4D" w:rsidRPr="00E04AB9" w:rsidRDefault="00BB6F4D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 w:rsidRPr="00E04AB9">
        <w:rPr>
          <w:rFonts w:ascii="Arial" w:hAnsi="Arial" w:cs="Arial"/>
          <w:b/>
          <w:i w:val="0"/>
          <w:color w:val="auto"/>
          <w:lang w:val="fi-FI"/>
        </w:rPr>
        <w:t>Työntekijät ja asiakkaa</w:t>
      </w:r>
      <w:r w:rsidR="00E04AB9" w:rsidRPr="00E04AB9">
        <w:rPr>
          <w:rFonts w:ascii="Arial" w:hAnsi="Arial" w:cs="Arial"/>
          <w:b/>
          <w:i w:val="0"/>
          <w:color w:val="auto"/>
          <w:lang w:val="fi-FI"/>
        </w:rPr>
        <w:t>t</w:t>
      </w:r>
      <w:r w:rsidRPr="00E04AB9">
        <w:rPr>
          <w:rFonts w:ascii="Arial" w:hAnsi="Arial" w:cs="Arial"/>
          <w:b/>
          <w:i w:val="0"/>
          <w:color w:val="auto"/>
          <w:lang w:val="fi-FI"/>
        </w:rPr>
        <w:t>: laite- ja ohjelmistoympäristö</w:t>
      </w:r>
    </w:p>
    <w:p w14:paraId="17F8C1E3" w14:textId="41086654" w:rsidR="00BB6F4D" w:rsidRDefault="00BB6F4D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7A4A8146" w14:textId="14D83260" w:rsidR="00744CCB" w:rsidRPr="00744CCB" w:rsidRDefault="00744CCB" w:rsidP="00744CCB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Työvaiheet</w:t>
      </w:r>
    </w:p>
    <w:p w14:paraId="7FEF9745" w14:textId="77777777" w:rsidR="00744CCB" w:rsidRPr="00D75220" w:rsidRDefault="00744CCB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70AE4A4A" w14:textId="3C68F61C" w:rsidR="00F52F8B" w:rsidRDefault="00F52F8B" w:rsidP="006544BA">
      <w:pPr>
        <w:spacing w:line="276" w:lineRule="auto"/>
        <w:rPr>
          <w:rFonts w:asciiTheme="minorHAnsi" w:hAnsiTheme="minorHAnsi" w:cs="Tahoma"/>
          <w:lang w:val="fi-FI"/>
        </w:rPr>
      </w:pPr>
      <w:bookmarkStart w:id="47" w:name="_Toc478731560"/>
      <w:r>
        <w:rPr>
          <w:rFonts w:asciiTheme="minorHAnsi" w:hAnsiTheme="minorHAnsi" w:cs="Tahoma"/>
          <w:lang w:val="fi-FI"/>
        </w:rPr>
        <w:br w:type="page"/>
      </w:r>
    </w:p>
    <w:p w14:paraId="27E89F35" w14:textId="17CE0934" w:rsidR="00744CCB" w:rsidRPr="00E04AB9" w:rsidRDefault="00744CCB" w:rsidP="00E04AB9">
      <w:pPr>
        <w:pStyle w:val="Heading3"/>
        <w:spacing w:line="276" w:lineRule="auto"/>
        <w:rPr>
          <w:lang w:val="fi-FI"/>
        </w:rPr>
      </w:pPr>
      <w:r w:rsidRPr="00E04AB9">
        <w:rPr>
          <w:lang w:val="fi-FI"/>
        </w:rPr>
        <w:t>Osatehtävät ja aikataulu</w:t>
      </w:r>
    </w:p>
    <w:p w14:paraId="5643D6B2" w14:textId="294073CB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 w:rsidRPr="00E04AB9">
        <w:rPr>
          <w:rFonts w:ascii="Arial" w:hAnsi="Arial" w:cs="Arial"/>
          <w:b/>
          <w:i w:val="0"/>
          <w:color w:val="auto"/>
          <w:lang w:val="fi-FI"/>
        </w:rPr>
        <w:t>Osatehtäväluettelo</w:t>
      </w:r>
    </w:p>
    <w:p w14:paraId="6C80A84D" w14:textId="0C170279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8EEA61C" w14:textId="5708DE81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 w:rsidRPr="00E04AB9">
        <w:rPr>
          <w:rFonts w:ascii="Arial" w:hAnsi="Arial" w:cs="Arial"/>
          <w:b/>
          <w:i w:val="0"/>
          <w:color w:val="auto"/>
          <w:lang w:val="fi-FI"/>
        </w:rPr>
        <w:t>Aikataulu</w:t>
      </w:r>
      <w:bookmarkStart w:id="48" w:name="_GoBack"/>
      <w:bookmarkEnd w:id="48"/>
    </w:p>
    <w:p w14:paraId="08DCC93C" w14:textId="7777777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721D36CD" w14:textId="03A96C29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Henkilöresurssit ja projektin organisaatio</w:t>
      </w:r>
    </w:p>
    <w:p w14:paraId="37F81BAA" w14:textId="31FDAEEB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C2C4808" w14:textId="77A63C83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Kustannukset</w:t>
      </w:r>
    </w:p>
    <w:p w14:paraId="4DB7FA8E" w14:textId="7D92C9FE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35C1EFF" w14:textId="177F7786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Työmenetelmät, kuvaaminen ja tiedottaminen</w:t>
      </w:r>
    </w:p>
    <w:p w14:paraId="61940051" w14:textId="3E66241C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Dokumentit</w:t>
      </w:r>
    </w:p>
    <w:p w14:paraId="2ED060F6" w14:textId="50743DE3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1676FF5D" w14:textId="7606B240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Tallennukset</w:t>
      </w:r>
    </w:p>
    <w:p w14:paraId="1453DEFA" w14:textId="26CC44D8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579D6E2" w14:textId="1A2A6B2A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Kokoontumiset</w:t>
      </w:r>
    </w:p>
    <w:p w14:paraId="2F930E63" w14:textId="7123535D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734206BA" w14:textId="462046FF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Tiedottaminen</w:t>
      </w:r>
    </w:p>
    <w:p w14:paraId="1AE1EE7A" w14:textId="5E41328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63C43D5" w14:textId="2427AF63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Riskit ja keskeyttämiskriteerit</w:t>
      </w:r>
    </w:p>
    <w:p w14:paraId="68534CF7" w14:textId="12D34157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Henkilöstöön liittyvät riskit</w:t>
      </w:r>
    </w:p>
    <w:p w14:paraId="1D2AC52B" w14:textId="2DAD39B5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98BA261" w14:textId="15AEC6F4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Laitteisiin liittyvät riskit</w:t>
      </w:r>
    </w:p>
    <w:p w14:paraId="492F5175" w14:textId="54EB71B3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775CD0C" w14:textId="40880A98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Hallintaan liittyvät riskit</w:t>
      </w:r>
    </w:p>
    <w:p w14:paraId="27BBB358" w14:textId="65A0A258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E80EB4D" w14:textId="47E0DD65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Keskeyttäminen</w:t>
      </w:r>
    </w:p>
    <w:p w14:paraId="1D77B43E" w14:textId="098EB3E4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4297EB39" w14:textId="119A0902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Laatu</w:t>
      </w:r>
    </w:p>
    <w:p w14:paraId="00FD6B62" w14:textId="29707C89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B665A93" w14:textId="706556D1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r>
        <w:rPr>
          <w:lang w:val="fi-FI"/>
        </w:rPr>
        <w:t>Liitteet</w:t>
      </w:r>
    </w:p>
    <w:p w14:paraId="402E4AEC" w14:textId="7777777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21B65F86" w14:textId="2CA035EE" w:rsidR="00744CCB" w:rsidRDefault="00744CCB">
      <w:pPr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0BBCB318" w14:textId="77777777" w:rsidR="00D75220" w:rsidRPr="00D75220" w:rsidRDefault="00D75220" w:rsidP="006544BA">
      <w:pPr>
        <w:spacing w:line="276" w:lineRule="auto"/>
        <w:ind w:left="567" w:hanging="2552"/>
        <w:jc w:val="center"/>
        <w:rPr>
          <w:rFonts w:asciiTheme="minorHAnsi" w:hAnsiTheme="minorHAnsi" w:cs="Tahoma"/>
          <w:lang w:val="fi-FI"/>
        </w:rPr>
      </w:pPr>
    </w:p>
    <w:p w14:paraId="0DBB5A6F" w14:textId="08338DDB" w:rsidR="006848DD" w:rsidRDefault="00D75220" w:rsidP="74F65DD4">
      <w:pPr>
        <w:pStyle w:val="Heading3"/>
        <w:spacing w:line="276" w:lineRule="auto"/>
        <w:rPr>
          <w:lang w:val="fi-FI"/>
        </w:rPr>
      </w:pPr>
      <w:bookmarkStart w:id="49" w:name="_Toc479149621"/>
      <w:bookmarkStart w:id="50" w:name="_Toc479150210"/>
      <w:bookmarkStart w:id="51" w:name="_Toc479245707"/>
      <w:bookmarkStart w:id="52" w:name="_Toc479246026"/>
      <w:bookmarkStart w:id="53" w:name="_Toc479247904"/>
      <w:bookmarkStart w:id="54" w:name="_Toc479249126"/>
      <w:bookmarkStart w:id="55" w:name="_Toc479324900"/>
      <w:bookmarkStart w:id="56" w:name="_Toc479324989"/>
      <w:r w:rsidRPr="00D75220">
        <w:rPr>
          <w:lang w:val="fi-FI"/>
        </w:rPr>
        <w:t>Organisaatio</w:t>
      </w:r>
      <w:bookmarkEnd w:id="47"/>
      <w:bookmarkEnd w:id="49"/>
      <w:bookmarkEnd w:id="50"/>
      <w:bookmarkEnd w:id="51"/>
      <w:bookmarkEnd w:id="52"/>
      <w:bookmarkEnd w:id="53"/>
      <w:bookmarkEnd w:id="54"/>
      <w:bookmarkEnd w:id="55"/>
      <w:bookmarkEnd w:id="56"/>
      <w:r w:rsidRPr="00D75220">
        <w:rPr>
          <w:lang w:val="fi-FI"/>
        </w:rPr>
        <w:tab/>
      </w:r>
    </w:p>
    <w:p w14:paraId="7DDFD997" w14:textId="77777777" w:rsidR="004E669E" w:rsidRPr="004E669E" w:rsidRDefault="008452DD" w:rsidP="006544BA">
      <w:pPr>
        <w:spacing w:line="276" w:lineRule="auto"/>
        <w:rPr>
          <w:lang w:val="fi-FI"/>
        </w:rPr>
      </w:pPr>
      <w:r>
        <w:rPr>
          <w:lang w:val="fi-FI"/>
        </w:rPr>
        <w:object w:dxaOrig="10425" w:dyaOrig="8415" w14:anchorId="4B7145CE">
          <v:shape id="_x0000_i1026" type="#_x0000_t75" style="width:521.25pt;height:420.75pt" o:ole="">
            <v:imagedata r:id="rId10" o:title=""/>
          </v:shape>
          <o:OLEObject Type="Embed" ProgID="Visio.Drawing.15" ShapeID="_x0000_i1026" DrawAspect="Content" ObjectID="_1579003448" r:id="rId11"/>
        </w:object>
      </w:r>
    </w:p>
    <w:p w14:paraId="0DBB5A75" w14:textId="46C628D4" w:rsidR="00D75220" w:rsidRPr="00D75220" w:rsidRDefault="00B151A7" w:rsidP="006544BA">
      <w:p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003898C5" w14:textId="77777777" w:rsidR="00D75220" w:rsidRPr="00D75220" w:rsidRDefault="00D75220" w:rsidP="006544BA">
      <w:pPr>
        <w:spacing w:line="276" w:lineRule="auto"/>
        <w:ind w:left="2608" w:hanging="2041"/>
        <w:rPr>
          <w:rFonts w:asciiTheme="minorHAnsi" w:hAnsiTheme="minorHAnsi" w:cs="Tahoma"/>
          <w:lang w:val="fi-FI"/>
        </w:rPr>
      </w:pPr>
      <w:bookmarkStart w:id="57" w:name="_Toc478731561"/>
    </w:p>
    <w:p w14:paraId="0DBB5A76" w14:textId="77777777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58" w:name="_Toc479149622"/>
      <w:bookmarkStart w:id="59" w:name="_Toc479150211"/>
      <w:bookmarkStart w:id="60" w:name="_Toc479245708"/>
      <w:bookmarkStart w:id="61" w:name="_Toc479246027"/>
      <w:bookmarkStart w:id="62" w:name="_Toc479247905"/>
      <w:bookmarkStart w:id="63" w:name="_Toc479249127"/>
      <w:bookmarkStart w:id="64" w:name="_Toc479324901"/>
      <w:bookmarkStart w:id="65" w:name="_Toc479324990"/>
      <w:r w:rsidRPr="00D75220">
        <w:rPr>
          <w:lang w:val="fi-FI"/>
        </w:rPr>
        <w:t>Työvaiheet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r w:rsidRPr="00D75220">
        <w:rPr>
          <w:lang w:val="fi-FI"/>
        </w:rPr>
        <w:tab/>
      </w:r>
    </w:p>
    <w:p w14:paraId="5B324768" w14:textId="1C4342AC" w:rsidR="00ED4A06" w:rsidRPr="00D75220" w:rsidRDefault="00372516" w:rsidP="00ED4A06">
      <w:pPr>
        <w:spacing w:line="276" w:lineRule="auto"/>
        <w:rPr>
          <w:rFonts w:asciiTheme="minorHAnsi" w:hAnsiTheme="minorHAnsi" w:cs="Tahoma"/>
        </w:rPr>
      </w:pPr>
      <w:r>
        <w:rPr>
          <w:rFonts w:asciiTheme="minorHAnsi" w:hAnsiTheme="minorHAnsi" w:cs="Tahoma"/>
        </w:rPr>
        <w:object w:dxaOrig="7589" w:dyaOrig="3344" w14:anchorId="46CF80A5">
          <v:shape id="_x0000_i1027" type="#_x0000_t75" style="width:500.85pt;height:220.85pt" o:ole="">
            <v:imagedata r:id="rId12" o:title=""/>
          </v:shape>
          <o:OLEObject Type="Embed" ProgID="Visio.Drawing.11" ShapeID="_x0000_i1027" DrawAspect="Content" ObjectID="_1579003449" r:id="rId13"/>
        </w:object>
      </w:r>
    </w:p>
    <w:p w14:paraId="06721087" w14:textId="77777777" w:rsidR="003156C5" w:rsidRDefault="00D75220" w:rsidP="74F65DD4">
      <w:pPr>
        <w:pStyle w:val="Heading3"/>
        <w:spacing w:line="276" w:lineRule="auto"/>
        <w:rPr>
          <w:lang w:val="fi-FI"/>
        </w:rPr>
      </w:pPr>
      <w:bookmarkStart w:id="66" w:name="_Toc478731562"/>
      <w:bookmarkStart w:id="67" w:name="_Toc479149623"/>
      <w:bookmarkStart w:id="68" w:name="_Toc479150212"/>
      <w:bookmarkStart w:id="69" w:name="_Toc479245709"/>
      <w:bookmarkStart w:id="70" w:name="_Toc479246028"/>
      <w:bookmarkStart w:id="71" w:name="_Toc479247906"/>
      <w:bookmarkStart w:id="72" w:name="_Toc479249128"/>
      <w:bookmarkStart w:id="73" w:name="_Toc479324902"/>
      <w:bookmarkStart w:id="74" w:name="_Toc479324991"/>
      <w:r w:rsidRPr="00D75220">
        <w:rPr>
          <w:lang w:val="fi-FI"/>
        </w:rPr>
        <w:t>Osatehtävät ja aikataulu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70A77476" w14:textId="177189CD" w:rsidR="00D75220" w:rsidRPr="005F37EF" w:rsidRDefault="001A27F8" w:rsidP="74F65DD4">
      <w:pPr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</w:rPr>
        <w:object w:dxaOrig="2069" w:dyaOrig="1320" w14:anchorId="08D4796D">
          <v:shape id="_x0000_i1028" type="#_x0000_t75" style="width:103.45pt;height:66pt" o:ole="">
            <v:imagedata r:id="rId14" o:title=""/>
          </v:shape>
          <o:OLEObject Type="Embed" ProgID="Visio.Drawing.11" ShapeID="_x0000_i1028" DrawAspect="Icon" ObjectID="_1579003450" r:id="rId15"/>
        </w:object>
      </w:r>
      <w:r w:rsidR="00CB5A83" w:rsidRPr="00CB5A83">
        <w:rPr>
          <w:rFonts w:asciiTheme="minorHAnsi" w:hAnsiTheme="minorHAnsi" w:cs="Tahoma"/>
        </w:rPr>
        <w:sym w:font="Wingdings" w:char="F0DF"/>
      </w:r>
      <w:r w:rsidR="00CB5A83" w:rsidRPr="74F65DD4">
        <w:rPr>
          <w:rFonts w:asciiTheme="minorHAnsi" w:hAnsiTheme="minorHAnsi" w:cs="Tahoma"/>
          <w:lang w:val="fi-FI"/>
        </w:rPr>
        <w:t xml:space="preserve"> Tuplaklikkaa avataksesi</w:t>
      </w:r>
    </w:p>
    <w:p w14:paraId="0DBB5AB7" w14:textId="3CFA16BB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75" w:name="_Toc478731563"/>
      <w:bookmarkStart w:id="76" w:name="_Toc479149624"/>
      <w:bookmarkStart w:id="77" w:name="_Toc479150213"/>
      <w:bookmarkStart w:id="78" w:name="_Toc479245710"/>
      <w:bookmarkStart w:id="79" w:name="_Toc479246029"/>
      <w:bookmarkStart w:id="80" w:name="_Toc479247907"/>
      <w:bookmarkStart w:id="81" w:name="_Toc479249129"/>
      <w:bookmarkStart w:id="82" w:name="_Toc479324903"/>
      <w:bookmarkStart w:id="83" w:name="_Toc479324992"/>
      <w:r w:rsidRPr="00D75220">
        <w:rPr>
          <w:lang w:val="fi-FI"/>
        </w:rPr>
        <w:t>Kustannukset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r w:rsidRPr="00D75220">
        <w:rPr>
          <w:lang w:val="fi-FI"/>
        </w:rPr>
        <w:tab/>
      </w:r>
    </w:p>
    <w:p w14:paraId="0DBB5AB9" w14:textId="7053CFA3" w:rsidR="00D75220" w:rsidRPr="00D75220" w:rsidRDefault="74F65DD4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Kustannuksia ei ole.</w:t>
      </w:r>
    </w:p>
    <w:p w14:paraId="0DBB5ABA" w14:textId="77777777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84" w:name="_Toc478731564"/>
      <w:bookmarkStart w:id="85" w:name="_Toc479149625"/>
      <w:bookmarkStart w:id="86" w:name="_Toc479150214"/>
      <w:bookmarkStart w:id="87" w:name="_Toc479245711"/>
      <w:bookmarkStart w:id="88" w:name="_Toc479246030"/>
      <w:bookmarkStart w:id="89" w:name="_Toc479247908"/>
      <w:bookmarkStart w:id="90" w:name="_Toc479249130"/>
      <w:bookmarkStart w:id="91" w:name="_Toc479324904"/>
      <w:bookmarkStart w:id="92" w:name="_Toc479324993"/>
      <w:r w:rsidRPr="00D75220">
        <w:rPr>
          <w:lang w:val="fi-FI"/>
        </w:rPr>
        <w:t>Työmenetelmät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r w:rsidRPr="00D75220">
        <w:rPr>
          <w:lang w:val="fi-FI"/>
        </w:rPr>
        <w:tab/>
      </w:r>
    </w:p>
    <w:p w14:paraId="0DBB5ABC" w14:textId="42BAE44A" w:rsidR="00D75220" w:rsidRPr="004E0A62" w:rsidRDefault="74F65DD4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Käytettävät ohjelmat</w:t>
      </w:r>
    </w:p>
    <w:p w14:paraId="16D4C865" w14:textId="5A09D4FF" w:rsidR="00B03980" w:rsidRPr="004E0A62" w:rsidRDefault="74F65DD4" w:rsidP="74F65DD4">
      <w:pPr>
        <w:pStyle w:val="ListParagraph"/>
        <w:numPr>
          <w:ilvl w:val="0"/>
          <w:numId w:val="4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Notepad++</w:t>
      </w:r>
    </w:p>
    <w:p w14:paraId="4522D94F" w14:textId="318E3DE6" w:rsidR="00D9284A" w:rsidRPr="004E0A62" w:rsidRDefault="74F65DD4" w:rsidP="74F65DD4">
      <w:pPr>
        <w:pStyle w:val="ListParagraph"/>
        <w:numPr>
          <w:ilvl w:val="0"/>
          <w:numId w:val="4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Office -paketti</w:t>
      </w:r>
    </w:p>
    <w:p w14:paraId="44CD5F32" w14:textId="2F4BB481" w:rsidR="001B2755" w:rsidRPr="004E0A62" w:rsidRDefault="74F65DD4" w:rsidP="74F65DD4">
      <w:pPr>
        <w:pStyle w:val="ListParagraph"/>
        <w:numPr>
          <w:ilvl w:val="0"/>
          <w:numId w:val="4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WordPress</w:t>
      </w:r>
    </w:p>
    <w:p w14:paraId="06587BA1" w14:textId="32355775" w:rsidR="001B2755" w:rsidRPr="004E0A62" w:rsidRDefault="74F65DD4" w:rsidP="74F65DD4">
      <w:pPr>
        <w:pStyle w:val="ListParagraph"/>
        <w:numPr>
          <w:ilvl w:val="0"/>
          <w:numId w:val="4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Photoshop</w:t>
      </w:r>
    </w:p>
    <w:p w14:paraId="0DBB5ABD" w14:textId="27D153EF" w:rsidR="00D75220" w:rsidRPr="009E31CD" w:rsidRDefault="74F65DD4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Työt tallennetaan jaettuun kansioon OneDrivessa.</w:t>
      </w:r>
    </w:p>
    <w:p w14:paraId="2F571E32" w14:textId="47723A2E" w:rsidR="00C72FBB" w:rsidRPr="00B03980" w:rsidRDefault="74F65DD4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lastRenderedPageBreak/>
        <w:t>Jasmine sihteerinä vastaa projektikansiosta, sitten kun se on ajankohtaista. Antti ja Otto vastaavat koodauksesta. Satu säätää WordPressilla ja suunnittelee sivuston ulkoasua.</w:t>
      </w:r>
    </w:p>
    <w:p w14:paraId="0DBB5ABF" w14:textId="55D07DA2" w:rsidR="005F37EF" w:rsidRDefault="74F65DD4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Ryhmä kokoontuu viikoittain Leenan Asiointipalvelunprojektin tunneilla.</w:t>
      </w:r>
    </w:p>
    <w:p w14:paraId="3A709215" w14:textId="77777777" w:rsidR="005F37EF" w:rsidRDefault="005F37EF">
      <w:pPr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7CEE1CB6" w14:textId="77777777" w:rsidR="00D75220" w:rsidRPr="009E31CD" w:rsidRDefault="00D75220" w:rsidP="004E0A62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C4" w14:textId="77777777" w:rsidR="00D75220" w:rsidRPr="00D75220" w:rsidRDefault="00D75220" w:rsidP="006544BA">
      <w:pPr>
        <w:pStyle w:val="Heading3"/>
        <w:spacing w:line="276" w:lineRule="auto"/>
      </w:pPr>
      <w:bookmarkStart w:id="93" w:name="_Toc478731565"/>
      <w:bookmarkStart w:id="94" w:name="_Toc479149626"/>
      <w:bookmarkStart w:id="95" w:name="_Toc479150215"/>
      <w:bookmarkStart w:id="96" w:name="_Toc479245712"/>
      <w:bookmarkStart w:id="97" w:name="_Toc479246031"/>
      <w:bookmarkStart w:id="98" w:name="_Toc479247909"/>
      <w:bookmarkStart w:id="99" w:name="_Toc479249131"/>
      <w:bookmarkStart w:id="100" w:name="_Toc479324905"/>
      <w:bookmarkStart w:id="101" w:name="_Toc479324994"/>
      <w:r w:rsidRPr="00D75220">
        <w:t>Riskit ja niihin varautuminen</w:t>
      </w:r>
      <w:bookmarkEnd w:id="93"/>
      <w:r w:rsidRPr="00D75220">
        <w:t xml:space="preserve"> 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DBB5ACF" w14:textId="6525D17B" w:rsidR="0006440A" w:rsidRPr="00DA336A" w:rsidRDefault="0006440A" w:rsidP="006544BA">
      <w:pPr>
        <w:spacing w:line="276" w:lineRule="auto"/>
        <w:rPr>
          <w:rFonts w:asciiTheme="minorHAnsi" w:hAnsiTheme="minorHAnsi" w:cs="Tahoma"/>
        </w:rPr>
      </w:pPr>
    </w:p>
    <w:tbl>
      <w:tblPr>
        <w:tblStyle w:val="TableGrid"/>
        <w:tblW w:w="10343" w:type="dxa"/>
        <w:tblLayout w:type="fixed"/>
        <w:tblLook w:val="04A0" w:firstRow="1" w:lastRow="0" w:firstColumn="1" w:lastColumn="0" w:noHBand="0" w:noVBand="1"/>
      </w:tblPr>
      <w:tblGrid>
        <w:gridCol w:w="1452"/>
        <w:gridCol w:w="1350"/>
        <w:gridCol w:w="1249"/>
        <w:gridCol w:w="1677"/>
        <w:gridCol w:w="2375"/>
        <w:gridCol w:w="2240"/>
      </w:tblGrid>
      <w:tr w:rsidR="00B91519" w14:paraId="0DBB5AD7" w14:textId="77777777" w:rsidTr="74F65DD4">
        <w:trPr>
          <w:trHeight w:val="597"/>
        </w:trPr>
        <w:tc>
          <w:tcPr>
            <w:tcW w:w="1452" w:type="dxa"/>
          </w:tcPr>
          <w:p w14:paraId="0DBB5AD0" w14:textId="77777777" w:rsidR="00B91519" w:rsidRPr="00BF5B1E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Riski</w:t>
            </w:r>
          </w:p>
        </w:tc>
        <w:tc>
          <w:tcPr>
            <w:tcW w:w="1350" w:type="dxa"/>
          </w:tcPr>
          <w:p w14:paraId="0DBB5AD1" w14:textId="77777777" w:rsidR="00B91519" w:rsidRPr="00BF5B1E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Vakavuus</w:t>
            </w:r>
          </w:p>
        </w:tc>
        <w:tc>
          <w:tcPr>
            <w:tcW w:w="1249" w:type="dxa"/>
          </w:tcPr>
          <w:p w14:paraId="0DBB5AD2" w14:textId="77777777" w:rsidR="00B91519" w:rsidRPr="00BF5B1E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Toden-näköisyys</w:t>
            </w:r>
          </w:p>
        </w:tc>
        <w:tc>
          <w:tcPr>
            <w:tcW w:w="1677" w:type="dxa"/>
          </w:tcPr>
          <w:p w14:paraId="0DBB5AD3" w14:textId="77777777" w:rsidR="00B91519" w:rsidRPr="00BF5B1E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Ensioire</w:t>
            </w:r>
          </w:p>
        </w:tc>
        <w:tc>
          <w:tcPr>
            <w:tcW w:w="2375" w:type="dxa"/>
          </w:tcPr>
          <w:p w14:paraId="0DBB5AD4" w14:textId="77777777" w:rsidR="00B91519" w:rsidRPr="00BF5B1E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Miten välttää</w:t>
            </w:r>
          </w:p>
        </w:tc>
        <w:tc>
          <w:tcPr>
            <w:tcW w:w="2240" w:type="dxa"/>
          </w:tcPr>
          <w:p w14:paraId="0DBB5AD6" w14:textId="5A25DCC6" w:rsidR="00B91519" w:rsidRPr="00BF5B1E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 xml:space="preserve">Miten selviytyä riskin toteutuessa </w:t>
            </w:r>
          </w:p>
        </w:tc>
      </w:tr>
      <w:tr w:rsidR="00B91519" w:rsidRPr="00FF64FC" w14:paraId="0DBB5ADE" w14:textId="77777777" w:rsidTr="74F65DD4">
        <w:tc>
          <w:tcPr>
            <w:tcW w:w="1452" w:type="dxa"/>
          </w:tcPr>
          <w:p w14:paraId="0DBB5AD8" w14:textId="77777777" w:rsidR="00B91519" w:rsidRPr="00130BBC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Poissaolot</w:t>
            </w:r>
          </w:p>
        </w:tc>
        <w:tc>
          <w:tcPr>
            <w:tcW w:w="1350" w:type="dxa"/>
          </w:tcPr>
          <w:p w14:paraId="0DBB5AD9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4</w:t>
            </w:r>
          </w:p>
        </w:tc>
        <w:tc>
          <w:tcPr>
            <w:tcW w:w="1249" w:type="dxa"/>
          </w:tcPr>
          <w:p w14:paraId="0DBB5ADA" w14:textId="5CD6EEFB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2</w:t>
            </w:r>
          </w:p>
        </w:tc>
        <w:tc>
          <w:tcPr>
            <w:tcW w:w="1677" w:type="dxa"/>
          </w:tcPr>
          <w:p w14:paraId="0DBB5ADB" w14:textId="5A861E7E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yö ei etene</w:t>
            </w:r>
          </w:p>
        </w:tc>
        <w:tc>
          <w:tcPr>
            <w:tcW w:w="2375" w:type="dxa"/>
          </w:tcPr>
          <w:p w14:paraId="0DBB5ADC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Älä hanki poissaoloja</w:t>
            </w:r>
          </w:p>
        </w:tc>
        <w:tc>
          <w:tcPr>
            <w:tcW w:w="2240" w:type="dxa"/>
          </w:tcPr>
          <w:p w14:paraId="0DBB5ADD" w14:textId="0576248E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ee töitä muualla, myös kotona</w:t>
            </w:r>
          </w:p>
        </w:tc>
      </w:tr>
      <w:tr w:rsidR="00B91519" w:rsidRPr="00FF64FC" w14:paraId="0DBB5AE5" w14:textId="77777777" w:rsidTr="74F65DD4">
        <w:tc>
          <w:tcPr>
            <w:tcW w:w="1452" w:type="dxa"/>
          </w:tcPr>
          <w:p w14:paraId="0DBB5ADF" w14:textId="77777777" w:rsidR="00B91519" w:rsidRPr="00130BBC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Aika</w:t>
            </w:r>
          </w:p>
        </w:tc>
        <w:tc>
          <w:tcPr>
            <w:tcW w:w="1350" w:type="dxa"/>
          </w:tcPr>
          <w:p w14:paraId="0DBB5AE0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3</w:t>
            </w:r>
          </w:p>
        </w:tc>
        <w:tc>
          <w:tcPr>
            <w:tcW w:w="1249" w:type="dxa"/>
          </w:tcPr>
          <w:p w14:paraId="0DBB5AE1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3</w:t>
            </w:r>
          </w:p>
        </w:tc>
        <w:tc>
          <w:tcPr>
            <w:tcW w:w="1677" w:type="dxa"/>
          </w:tcPr>
          <w:p w14:paraId="0DBB5AE2" w14:textId="3D849A30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Aikataulusta</w:t>
            </w:r>
            <w:r w:rsidR="005966C7">
              <w:br/>
            </w:r>
            <w:r w:rsidRPr="74F65DD4">
              <w:rPr>
                <w:rFonts w:asciiTheme="minorHAnsi" w:hAnsiTheme="minorHAnsi"/>
                <w:lang w:val="fi-FI"/>
              </w:rPr>
              <w:t>jätättäminen</w:t>
            </w:r>
          </w:p>
        </w:tc>
        <w:tc>
          <w:tcPr>
            <w:tcW w:w="2375" w:type="dxa"/>
          </w:tcPr>
          <w:p w14:paraId="0DBB5AE3" w14:textId="0E1800D2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ee töitä enemmän,</w:t>
            </w:r>
            <w:r w:rsidR="00B91519" w:rsidRPr="00FF64FC">
              <w:rPr>
                <w:lang w:val="fi-FI"/>
              </w:rPr>
              <w:br/>
            </w:r>
            <w:r w:rsidRPr="74F65DD4">
              <w:rPr>
                <w:rFonts w:asciiTheme="minorHAnsi" w:hAnsiTheme="minorHAnsi"/>
                <w:lang w:val="fi-FI"/>
              </w:rPr>
              <w:t>tarvittaessa kotona</w:t>
            </w:r>
          </w:p>
        </w:tc>
        <w:tc>
          <w:tcPr>
            <w:tcW w:w="2240" w:type="dxa"/>
          </w:tcPr>
          <w:p w14:paraId="0DBB5AE4" w14:textId="56DA7D0A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ee töitä muualla, ja enemmän</w:t>
            </w:r>
          </w:p>
        </w:tc>
      </w:tr>
      <w:tr w:rsidR="00B91519" w14:paraId="0DBB5AEC" w14:textId="77777777" w:rsidTr="74F65DD4">
        <w:tc>
          <w:tcPr>
            <w:tcW w:w="1452" w:type="dxa"/>
          </w:tcPr>
          <w:p w14:paraId="0DBB5AE6" w14:textId="77777777" w:rsidR="00B91519" w:rsidRPr="00130BBC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Tiedostojen häviäminen</w:t>
            </w:r>
          </w:p>
        </w:tc>
        <w:tc>
          <w:tcPr>
            <w:tcW w:w="1350" w:type="dxa"/>
          </w:tcPr>
          <w:p w14:paraId="0DBB5AE7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5</w:t>
            </w:r>
          </w:p>
        </w:tc>
        <w:tc>
          <w:tcPr>
            <w:tcW w:w="1249" w:type="dxa"/>
          </w:tcPr>
          <w:p w14:paraId="0DBB5AE8" w14:textId="620E0CFE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1</w:t>
            </w:r>
          </w:p>
        </w:tc>
        <w:tc>
          <w:tcPr>
            <w:tcW w:w="1677" w:type="dxa"/>
          </w:tcPr>
          <w:p w14:paraId="0DBB5AE9" w14:textId="6EA590B4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iedostojen katoaminen</w:t>
            </w:r>
          </w:p>
        </w:tc>
        <w:tc>
          <w:tcPr>
            <w:tcW w:w="2375" w:type="dxa"/>
          </w:tcPr>
          <w:p w14:paraId="0DBB5AEA" w14:textId="76C6904E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Varmuuskopioi kaikki tiedostot heti kun luot ne</w:t>
            </w:r>
          </w:p>
        </w:tc>
        <w:tc>
          <w:tcPr>
            <w:tcW w:w="2240" w:type="dxa"/>
          </w:tcPr>
          <w:p w14:paraId="0DBB5AEB" w14:textId="4630769D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ee työ uudestaan</w:t>
            </w:r>
          </w:p>
        </w:tc>
      </w:tr>
      <w:tr w:rsidR="00B91519" w14:paraId="0DBB5AF3" w14:textId="77777777" w:rsidTr="74F65DD4">
        <w:tc>
          <w:tcPr>
            <w:tcW w:w="1452" w:type="dxa"/>
          </w:tcPr>
          <w:p w14:paraId="0DBB5AED" w14:textId="77777777" w:rsidR="00B91519" w:rsidRPr="00130BBC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Tehtävän vaikeus</w:t>
            </w:r>
          </w:p>
        </w:tc>
        <w:tc>
          <w:tcPr>
            <w:tcW w:w="1350" w:type="dxa"/>
          </w:tcPr>
          <w:p w14:paraId="0DBB5AEE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2</w:t>
            </w:r>
          </w:p>
        </w:tc>
        <w:tc>
          <w:tcPr>
            <w:tcW w:w="1249" w:type="dxa"/>
          </w:tcPr>
          <w:p w14:paraId="0DBB5AEF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3</w:t>
            </w:r>
          </w:p>
        </w:tc>
        <w:tc>
          <w:tcPr>
            <w:tcW w:w="1677" w:type="dxa"/>
          </w:tcPr>
          <w:p w14:paraId="0DBB5AF0" w14:textId="1CAE4083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yön teko tökkii, koska sitä ei osata tehdä</w:t>
            </w:r>
          </w:p>
        </w:tc>
        <w:tc>
          <w:tcPr>
            <w:tcW w:w="2375" w:type="dxa"/>
          </w:tcPr>
          <w:p w14:paraId="0DBB5AF1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Ota selvää kaikista työn vaiheista etukäteen</w:t>
            </w:r>
          </w:p>
        </w:tc>
        <w:tc>
          <w:tcPr>
            <w:tcW w:w="2240" w:type="dxa"/>
          </w:tcPr>
          <w:p w14:paraId="0DBB5AF2" w14:textId="77777777" w:rsidR="00B9151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Kysy neuvoa opettajalta</w:t>
            </w:r>
          </w:p>
        </w:tc>
      </w:tr>
      <w:tr w:rsidR="00287E49" w:rsidRPr="00FF64FC" w14:paraId="72A96373" w14:textId="77777777" w:rsidTr="74F65DD4">
        <w:tc>
          <w:tcPr>
            <w:tcW w:w="1452" w:type="dxa"/>
          </w:tcPr>
          <w:p w14:paraId="0E734591" w14:textId="6BD2E204" w:rsidR="00287E49" w:rsidRPr="00130BBC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Kaikki eivät tee hommia</w:t>
            </w:r>
          </w:p>
        </w:tc>
        <w:tc>
          <w:tcPr>
            <w:tcW w:w="1350" w:type="dxa"/>
          </w:tcPr>
          <w:p w14:paraId="77408165" w14:textId="50875F59" w:rsidR="00287E4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4</w:t>
            </w:r>
          </w:p>
        </w:tc>
        <w:tc>
          <w:tcPr>
            <w:tcW w:w="1249" w:type="dxa"/>
          </w:tcPr>
          <w:p w14:paraId="00B108F7" w14:textId="7461A7DB" w:rsidR="00287E4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2</w:t>
            </w:r>
          </w:p>
        </w:tc>
        <w:tc>
          <w:tcPr>
            <w:tcW w:w="1677" w:type="dxa"/>
          </w:tcPr>
          <w:p w14:paraId="22B19638" w14:textId="1518FA07" w:rsidR="00287E49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Osa hommista jää tekemättä ja tulee kiire</w:t>
            </w:r>
          </w:p>
        </w:tc>
        <w:tc>
          <w:tcPr>
            <w:tcW w:w="2375" w:type="dxa"/>
          </w:tcPr>
          <w:p w14:paraId="11DC9573" w14:textId="7FDC8BBF" w:rsidR="00287E4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Pistetään kaikki hommiin</w:t>
            </w:r>
          </w:p>
        </w:tc>
        <w:tc>
          <w:tcPr>
            <w:tcW w:w="2240" w:type="dxa"/>
          </w:tcPr>
          <w:p w14:paraId="565E171C" w14:textId="1896AE7E" w:rsidR="00287E49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Puhua asiasta opettajan ja koko ryhmän kanssa</w:t>
            </w:r>
          </w:p>
        </w:tc>
      </w:tr>
      <w:tr w:rsidR="001556C1" w:rsidRPr="001556C1" w14:paraId="0463166C" w14:textId="77777777" w:rsidTr="74F65DD4">
        <w:tc>
          <w:tcPr>
            <w:tcW w:w="1452" w:type="dxa"/>
          </w:tcPr>
          <w:p w14:paraId="03A5909D" w14:textId="10080807" w:rsidR="001556C1" w:rsidRPr="00130BBC" w:rsidRDefault="74F65DD4" w:rsidP="74F65DD4">
            <w:pPr>
              <w:spacing w:line="276" w:lineRule="auto"/>
              <w:rPr>
                <w:rFonts w:asciiTheme="minorHAnsi" w:hAnsiTheme="minorHAnsi"/>
                <w:b/>
                <w:bCs/>
                <w:lang w:val="fi-FI"/>
              </w:rPr>
            </w:pPr>
            <w:r w:rsidRPr="74F65DD4">
              <w:rPr>
                <w:rFonts w:asciiTheme="minorHAnsi" w:hAnsiTheme="minorHAnsi"/>
                <w:b/>
                <w:bCs/>
                <w:lang w:val="fi-FI"/>
              </w:rPr>
              <w:t>Etätöiden epäonnistuminen</w:t>
            </w:r>
          </w:p>
        </w:tc>
        <w:tc>
          <w:tcPr>
            <w:tcW w:w="1350" w:type="dxa"/>
          </w:tcPr>
          <w:p w14:paraId="01A9869E" w14:textId="33E3D04C" w:rsidR="001556C1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4</w:t>
            </w:r>
          </w:p>
        </w:tc>
        <w:tc>
          <w:tcPr>
            <w:tcW w:w="1249" w:type="dxa"/>
          </w:tcPr>
          <w:p w14:paraId="5F9E1BFC" w14:textId="7C77B065" w:rsidR="001556C1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3</w:t>
            </w:r>
          </w:p>
        </w:tc>
        <w:tc>
          <w:tcPr>
            <w:tcW w:w="1677" w:type="dxa"/>
          </w:tcPr>
          <w:p w14:paraId="4FA4826A" w14:textId="4C9753EF" w:rsidR="001556C1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Porukka ei osallistu etätunneille</w:t>
            </w:r>
          </w:p>
        </w:tc>
        <w:tc>
          <w:tcPr>
            <w:tcW w:w="2375" w:type="dxa"/>
          </w:tcPr>
          <w:p w14:paraId="752C0913" w14:textId="05B3CFB9" w:rsidR="001556C1" w:rsidRPr="003D0D06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Osallistu etätunneille</w:t>
            </w:r>
          </w:p>
        </w:tc>
        <w:tc>
          <w:tcPr>
            <w:tcW w:w="2240" w:type="dxa"/>
          </w:tcPr>
          <w:p w14:paraId="356525AC" w14:textId="3D393607" w:rsidR="001556C1" w:rsidRDefault="74F65DD4" w:rsidP="74F65DD4">
            <w:pPr>
              <w:spacing w:line="276" w:lineRule="auto"/>
              <w:rPr>
                <w:rFonts w:asciiTheme="minorHAnsi" w:hAnsiTheme="minorHAnsi"/>
                <w:lang w:val="fi-FI"/>
              </w:rPr>
            </w:pPr>
            <w:r w:rsidRPr="74F65DD4">
              <w:rPr>
                <w:rFonts w:asciiTheme="minorHAnsi" w:hAnsiTheme="minorHAnsi"/>
                <w:lang w:val="fi-FI"/>
              </w:rPr>
              <w:t>Tee etätunnit vapaa-ajalla</w:t>
            </w:r>
          </w:p>
        </w:tc>
      </w:tr>
    </w:tbl>
    <w:p w14:paraId="60AF5D82" w14:textId="6772BFB3" w:rsidR="005F212C" w:rsidRPr="005F212C" w:rsidRDefault="005F212C" w:rsidP="006544BA">
      <w:pPr>
        <w:spacing w:line="276" w:lineRule="auto"/>
        <w:rPr>
          <w:rFonts w:asciiTheme="minorHAnsi" w:hAnsiTheme="minorHAnsi" w:cs="Tahoma"/>
          <w:lang w:val="fi-FI"/>
        </w:rPr>
      </w:pPr>
    </w:p>
    <w:sectPr w:rsidR="005F212C" w:rsidRPr="005F212C" w:rsidSect="003D4C99">
      <w:headerReference w:type="default" r:id="rId16"/>
      <w:pgSz w:w="11907" w:h="16840" w:code="9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52DB4D" w14:textId="77777777" w:rsidR="00951767" w:rsidRDefault="00951767">
      <w:r>
        <w:separator/>
      </w:r>
    </w:p>
  </w:endnote>
  <w:endnote w:type="continuationSeparator" w:id="0">
    <w:p w14:paraId="3250AF71" w14:textId="77777777" w:rsidR="00951767" w:rsidRDefault="00951767">
      <w:r>
        <w:continuationSeparator/>
      </w:r>
    </w:p>
  </w:endnote>
  <w:endnote w:type="continuationNotice" w:id="1">
    <w:p w14:paraId="02E13B27" w14:textId="77777777" w:rsidR="00951767" w:rsidRDefault="0095176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8CA204" w14:textId="77777777" w:rsidR="00951767" w:rsidRDefault="00951767">
      <w:r>
        <w:separator/>
      </w:r>
    </w:p>
  </w:footnote>
  <w:footnote w:type="continuationSeparator" w:id="0">
    <w:p w14:paraId="05BC22D2" w14:textId="77777777" w:rsidR="00951767" w:rsidRDefault="00951767">
      <w:r>
        <w:continuationSeparator/>
      </w:r>
    </w:p>
  </w:footnote>
  <w:footnote w:type="continuationNotice" w:id="1">
    <w:p w14:paraId="4E56EBA1" w14:textId="77777777" w:rsidR="00951767" w:rsidRDefault="0095176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BB5B13" w14:textId="22430D56" w:rsidR="00951767" w:rsidRPr="00474468" w:rsidRDefault="00951767" w:rsidP="74F65DD4">
    <w:pPr>
      <w:pStyle w:val="Header"/>
      <w:spacing w:line="276" w:lineRule="auto"/>
      <w:rPr>
        <w:rFonts w:ascii="Tahoma" w:hAnsi="Tahoma" w:cs="Tahoma"/>
        <w:b/>
        <w:bCs/>
        <w:lang w:val="fi-FI"/>
      </w:rPr>
    </w:pPr>
    <w:r w:rsidRPr="74F65DD4">
      <w:rPr>
        <w:rFonts w:ascii="Tahoma" w:hAnsi="Tahoma" w:cs="Tahoma"/>
        <w:b/>
        <w:bCs/>
        <w:lang w:val="fi-FI"/>
      </w:rPr>
      <w:t>Tretki</w:t>
    </w:r>
    <w:r w:rsidRPr="00FA2B6D">
      <w:rPr>
        <w:rFonts w:ascii="Tahoma" w:hAnsi="Tahoma" w:cs="Tahoma"/>
        <w:b/>
        <w:lang w:val="fi-FI"/>
      </w:rPr>
      <w:tab/>
    </w:r>
    <w:r w:rsidRPr="74F65DD4">
      <w:rPr>
        <w:rFonts w:ascii="Tahoma" w:hAnsi="Tahoma" w:cs="Tahoma"/>
        <w:b/>
        <w:bCs/>
        <w:lang w:val="fi-FI"/>
      </w:rPr>
      <w:t>PROJEKTISUUNNITELMA</w:t>
    </w:r>
    <w:r>
      <w:rPr>
        <w:rFonts w:ascii="Tahoma" w:hAnsi="Tahoma" w:cs="Tahoma"/>
        <w:b/>
        <w:lang w:val="fi-FI"/>
      </w:rPr>
      <w:tab/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begin"/>
    </w:r>
    <w:r w:rsidRPr="003E33EE">
      <w:rPr>
        <w:rStyle w:val="PageNumber"/>
        <w:rFonts w:ascii="Tahoma" w:hAnsi="Tahoma" w:cs="Tahoma"/>
        <w:sz w:val="16"/>
        <w:szCs w:val="16"/>
        <w:lang w:val="fi-FI"/>
      </w:rPr>
      <w:instrText xml:space="preserve"> PAGE </w:instrText>
    </w:r>
    <w:r w:rsidRPr="74F65DD4">
      <w:rPr>
        <w:rStyle w:val="PageNumber"/>
        <w:rFonts w:ascii="Tahoma" w:hAnsi="Tahoma" w:cs="Tahoma"/>
        <w:sz w:val="16"/>
        <w:szCs w:val="16"/>
      </w:rPr>
      <w:fldChar w:fldCharType="separate"/>
    </w:r>
    <w:r w:rsidR="00E04AB9">
      <w:rPr>
        <w:rStyle w:val="PageNumber"/>
        <w:rFonts w:ascii="Tahoma" w:hAnsi="Tahoma" w:cs="Tahoma"/>
        <w:noProof/>
        <w:sz w:val="16"/>
        <w:szCs w:val="16"/>
        <w:lang w:val="fi-FI"/>
      </w:rPr>
      <w:t>5</w:t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end"/>
    </w:r>
    <w:r w:rsidRPr="003E33EE">
      <w:rPr>
        <w:rStyle w:val="PageNumber"/>
        <w:rFonts w:ascii="Tahoma" w:hAnsi="Tahoma" w:cs="Tahoma"/>
        <w:sz w:val="16"/>
        <w:szCs w:val="16"/>
        <w:lang w:val="fi-FI"/>
      </w:rPr>
      <w:t>(</w:t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begin"/>
    </w:r>
    <w:r w:rsidRPr="003E33EE">
      <w:rPr>
        <w:rStyle w:val="PageNumber"/>
        <w:rFonts w:ascii="Tahoma" w:hAnsi="Tahoma" w:cs="Tahoma"/>
        <w:sz w:val="16"/>
        <w:szCs w:val="16"/>
        <w:lang w:val="fi-FI"/>
      </w:rPr>
      <w:instrText xml:space="preserve"> NUMPAGES </w:instrText>
    </w:r>
    <w:r w:rsidRPr="74F65DD4">
      <w:rPr>
        <w:rStyle w:val="PageNumber"/>
        <w:rFonts w:ascii="Tahoma" w:hAnsi="Tahoma" w:cs="Tahoma"/>
        <w:sz w:val="16"/>
        <w:szCs w:val="16"/>
      </w:rPr>
      <w:fldChar w:fldCharType="separate"/>
    </w:r>
    <w:r w:rsidR="00E04AB9">
      <w:rPr>
        <w:rStyle w:val="PageNumber"/>
        <w:rFonts w:ascii="Tahoma" w:hAnsi="Tahoma" w:cs="Tahoma"/>
        <w:noProof/>
        <w:sz w:val="16"/>
        <w:szCs w:val="16"/>
        <w:lang w:val="fi-FI"/>
      </w:rPr>
      <w:t>8</w:t>
    </w:r>
    <w:r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end"/>
    </w:r>
    <w:r w:rsidRPr="003E33EE">
      <w:rPr>
        <w:rStyle w:val="PageNumber"/>
        <w:rFonts w:ascii="Tahoma" w:hAnsi="Tahoma" w:cs="Tahoma"/>
        <w:sz w:val="16"/>
        <w:szCs w:val="16"/>
        <w:lang w:val="fi-FI"/>
      </w:rPr>
      <w:t>)</w:t>
    </w:r>
  </w:p>
  <w:p w14:paraId="0DBB5B15" w14:textId="3A46B029" w:rsidR="00951767" w:rsidRPr="00474468" w:rsidRDefault="00951767" w:rsidP="74F65DD4">
    <w:pPr>
      <w:pStyle w:val="Header"/>
      <w:pBdr>
        <w:bottom w:val="single" w:sz="4" w:space="1" w:color="auto"/>
      </w:pBdr>
      <w:spacing w:line="276" w:lineRule="auto"/>
      <w:rPr>
        <w:rFonts w:ascii="Tahoma" w:hAnsi="Tahoma" w:cs="Tahoma"/>
        <w:sz w:val="16"/>
        <w:szCs w:val="16"/>
        <w:lang w:val="fi-FI"/>
      </w:rPr>
    </w:pPr>
    <w:r>
      <w:rPr>
        <w:rFonts w:ascii="Tahoma" w:hAnsi="Tahoma" w:cs="Tahoma"/>
        <w:sz w:val="16"/>
        <w:szCs w:val="16"/>
        <w:lang w:val="fi-FI"/>
      </w:rPr>
      <w:t>Versio 1.1</w:t>
    </w:r>
    <w:r>
      <w:rPr>
        <w:rFonts w:ascii="Tahoma" w:hAnsi="Tahoma" w:cs="Tahoma"/>
        <w:sz w:val="16"/>
        <w:szCs w:val="16"/>
        <w:lang w:val="fi-FI"/>
      </w:rPr>
      <w:tab/>
      <w:t>6.4.2017</w:t>
    </w:r>
    <w:r>
      <w:rPr>
        <w:rFonts w:ascii="Tahoma" w:hAnsi="Tahoma" w:cs="Tahoma"/>
        <w:sz w:val="16"/>
        <w:szCs w:val="16"/>
        <w:lang w:val="fi-FI"/>
      </w:rPr>
      <w:tab/>
      <w:t>Antti, Otto, Atte, Jasmine, Satu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F659D0"/>
    <w:multiLevelType w:val="hybridMultilevel"/>
    <w:tmpl w:val="8C54FF6E"/>
    <w:lvl w:ilvl="0" w:tplc="04090001">
      <w:start w:val="1"/>
      <w:numFmt w:val="bullet"/>
      <w:lvlText w:val=""/>
      <w:lvlJc w:val="left"/>
      <w:pPr>
        <w:tabs>
          <w:tab w:val="num" w:pos="3328"/>
        </w:tabs>
        <w:ind w:left="33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048"/>
        </w:tabs>
        <w:ind w:left="40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768"/>
        </w:tabs>
        <w:ind w:left="47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488"/>
        </w:tabs>
        <w:ind w:left="54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208"/>
        </w:tabs>
        <w:ind w:left="62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928"/>
        </w:tabs>
        <w:ind w:left="69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648"/>
        </w:tabs>
        <w:ind w:left="76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368"/>
        </w:tabs>
        <w:ind w:left="83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088"/>
        </w:tabs>
        <w:ind w:left="9088" w:hanging="360"/>
      </w:pPr>
      <w:rPr>
        <w:rFonts w:ascii="Wingdings" w:hAnsi="Wingdings" w:hint="default"/>
      </w:rPr>
    </w:lvl>
  </w:abstractNum>
  <w:abstractNum w:abstractNumId="1" w15:restartNumberingAfterBreak="0">
    <w:nsid w:val="3C0A0634"/>
    <w:multiLevelType w:val="hybridMultilevel"/>
    <w:tmpl w:val="2EF0282C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2" w15:restartNumberingAfterBreak="0">
    <w:nsid w:val="40C4726C"/>
    <w:multiLevelType w:val="hybridMultilevel"/>
    <w:tmpl w:val="E3CA491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C821436"/>
    <w:multiLevelType w:val="hybridMultilevel"/>
    <w:tmpl w:val="D61A3076"/>
    <w:lvl w:ilvl="0" w:tplc="04090001">
      <w:start w:val="1"/>
      <w:numFmt w:val="bullet"/>
      <w:lvlText w:val=""/>
      <w:lvlJc w:val="left"/>
      <w:pPr>
        <w:tabs>
          <w:tab w:val="num" w:pos="3328"/>
        </w:tabs>
        <w:ind w:left="33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4048"/>
        </w:tabs>
        <w:ind w:left="404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4768"/>
        </w:tabs>
        <w:ind w:left="47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488"/>
        </w:tabs>
        <w:ind w:left="54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6208"/>
        </w:tabs>
        <w:ind w:left="62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928"/>
        </w:tabs>
        <w:ind w:left="69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648"/>
        </w:tabs>
        <w:ind w:left="76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368"/>
        </w:tabs>
        <w:ind w:left="83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088"/>
        </w:tabs>
        <w:ind w:left="90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fi-FI" w:vendorID="64" w:dllVersion="131078" w:nlCheck="1" w:checkStyle="0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252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08FC"/>
    <w:rsid w:val="00001208"/>
    <w:rsid w:val="00005085"/>
    <w:rsid w:val="00012E8C"/>
    <w:rsid w:val="00014C25"/>
    <w:rsid w:val="000270BB"/>
    <w:rsid w:val="000347EF"/>
    <w:rsid w:val="00034A63"/>
    <w:rsid w:val="0004672D"/>
    <w:rsid w:val="00054018"/>
    <w:rsid w:val="00062D5C"/>
    <w:rsid w:val="0006440A"/>
    <w:rsid w:val="00065899"/>
    <w:rsid w:val="00075148"/>
    <w:rsid w:val="00077F92"/>
    <w:rsid w:val="00086389"/>
    <w:rsid w:val="00097993"/>
    <w:rsid w:val="000A026F"/>
    <w:rsid w:val="000A57A9"/>
    <w:rsid w:val="000B00BA"/>
    <w:rsid w:val="000B4F2D"/>
    <w:rsid w:val="000B7C91"/>
    <w:rsid w:val="000C279A"/>
    <w:rsid w:val="000C3D49"/>
    <w:rsid w:val="000C3E24"/>
    <w:rsid w:val="000C591C"/>
    <w:rsid w:val="000C5BF3"/>
    <w:rsid w:val="000C606C"/>
    <w:rsid w:val="000D4C6C"/>
    <w:rsid w:val="000D51CB"/>
    <w:rsid w:val="000D787C"/>
    <w:rsid w:val="000F4223"/>
    <w:rsid w:val="00106E95"/>
    <w:rsid w:val="00110881"/>
    <w:rsid w:val="001146F3"/>
    <w:rsid w:val="00122120"/>
    <w:rsid w:val="001221DB"/>
    <w:rsid w:val="001237B2"/>
    <w:rsid w:val="00127996"/>
    <w:rsid w:val="00130BBC"/>
    <w:rsid w:val="00131DFB"/>
    <w:rsid w:val="00132A9B"/>
    <w:rsid w:val="00151B8A"/>
    <w:rsid w:val="00154522"/>
    <w:rsid w:val="00154DC6"/>
    <w:rsid w:val="001556C1"/>
    <w:rsid w:val="00161C97"/>
    <w:rsid w:val="001659B2"/>
    <w:rsid w:val="00167A86"/>
    <w:rsid w:val="001702D9"/>
    <w:rsid w:val="00170AFF"/>
    <w:rsid w:val="00170B00"/>
    <w:rsid w:val="00172EA8"/>
    <w:rsid w:val="0017421E"/>
    <w:rsid w:val="00181984"/>
    <w:rsid w:val="00191D98"/>
    <w:rsid w:val="00195C9F"/>
    <w:rsid w:val="00197848"/>
    <w:rsid w:val="001A0AD5"/>
    <w:rsid w:val="001A1693"/>
    <w:rsid w:val="001A27F8"/>
    <w:rsid w:val="001B2755"/>
    <w:rsid w:val="001D33C9"/>
    <w:rsid w:val="001D5857"/>
    <w:rsid w:val="001D60C6"/>
    <w:rsid w:val="001D7F04"/>
    <w:rsid w:val="001E3119"/>
    <w:rsid w:val="001E4E95"/>
    <w:rsid w:val="001F0347"/>
    <w:rsid w:val="001F1009"/>
    <w:rsid w:val="001F143E"/>
    <w:rsid w:val="001F208E"/>
    <w:rsid w:val="001F3DB0"/>
    <w:rsid w:val="00214464"/>
    <w:rsid w:val="00214D61"/>
    <w:rsid w:val="00217D65"/>
    <w:rsid w:val="00221865"/>
    <w:rsid w:val="00222ADD"/>
    <w:rsid w:val="002231C7"/>
    <w:rsid w:val="00224D91"/>
    <w:rsid w:val="00234850"/>
    <w:rsid w:val="00234C4E"/>
    <w:rsid w:val="00236117"/>
    <w:rsid w:val="00247BF6"/>
    <w:rsid w:val="00250784"/>
    <w:rsid w:val="00256E1A"/>
    <w:rsid w:val="00261938"/>
    <w:rsid w:val="00261EAB"/>
    <w:rsid w:val="00265F2E"/>
    <w:rsid w:val="00266F43"/>
    <w:rsid w:val="0027082A"/>
    <w:rsid w:val="00271E70"/>
    <w:rsid w:val="00274DEF"/>
    <w:rsid w:val="0027525B"/>
    <w:rsid w:val="002771D0"/>
    <w:rsid w:val="00277EA5"/>
    <w:rsid w:val="00280EA0"/>
    <w:rsid w:val="00283178"/>
    <w:rsid w:val="00287E49"/>
    <w:rsid w:val="002A7E0A"/>
    <w:rsid w:val="002B7D23"/>
    <w:rsid w:val="002C4F41"/>
    <w:rsid w:val="002C7DC9"/>
    <w:rsid w:val="002D09BF"/>
    <w:rsid w:val="002D27F8"/>
    <w:rsid w:val="002D4E61"/>
    <w:rsid w:val="002D73FB"/>
    <w:rsid w:val="002F0DF5"/>
    <w:rsid w:val="002F2679"/>
    <w:rsid w:val="002F444E"/>
    <w:rsid w:val="00305716"/>
    <w:rsid w:val="00314B72"/>
    <w:rsid w:val="003156C5"/>
    <w:rsid w:val="00316607"/>
    <w:rsid w:val="00317BA1"/>
    <w:rsid w:val="003248B2"/>
    <w:rsid w:val="003316DD"/>
    <w:rsid w:val="00331B05"/>
    <w:rsid w:val="00333BCF"/>
    <w:rsid w:val="00340F69"/>
    <w:rsid w:val="003429C9"/>
    <w:rsid w:val="00351521"/>
    <w:rsid w:val="0035400F"/>
    <w:rsid w:val="00356AC6"/>
    <w:rsid w:val="0037228A"/>
    <w:rsid w:val="00372516"/>
    <w:rsid w:val="0039490F"/>
    <w:rsid w:val="00394C69"/>
    <w:rsid w:val="00395F0B"/>
    <w:rsid w:val="00397598"/>
    <w:rsid w:val="003A1AC2"/>
    <w:rsid w:val="003A7C59"/>
    <w:rsid w:val="003A7E2D"/>
    <w:rsid w:val="003B00D8"/>
    <w:rsid w:val="003B12BA"/>
    <w:rsid w:val="003B21F8"/>
    <w:rsid w:val="003B2F7A"/>
    <w:rsid w:val="003B3641"/>
    <w:rsid w:val="003B4567"/>
    <w:rsid w:val="003B69A5"/>
    <w:rsid w:val="003C20C6"/>
    <w:rsid w:val="003C33BB"/>
    <w:rsid w:val="003D0D06"/>
    <w:rsid w:val="003D144C"/>
    <w:rsid w:val="003D2157"/>
    <w:rsid w:val="003D26C8"/>
    <w:rsid w:val="003D3482"/>
    <w:rsid w:val="003D4C99"/>
    <w:rsid w:val="003D53E8"/>
    <w:rsid w:val="003E33EE"/>
    <w:rsid w:val="003F39EF"/>
    <w:rsid w:val="003F6882"/>
    <w:rsid w:val="004000AE"/>
    <w:rsid w:val="00415FE9"/>
    <w:rsid w:val="004202AD"/>
    <w:rsid w:val="00420FA8"/>
    <w:rsid w:val="00423A9A"/>
    <w:rsid w:val="00441CE3"/>
    <w:rsid w:val="00443649"/>
    <w:rsid w:val="00443C54"/>
    <w:rsid w:val="00445B9B"/>
    <w:rsid w:val="00461430"/>
    <w:rsid w:val="00474468"/>
    <w:rsid w:val="00474565"/>
    <w:rsid w:val="004753BC"/>
    <w:rsid w:val="00477DD4"/>
    <w:rsid w:val="00477F8B"/>
    <w:rsid w:val="004959C6"/>
    <w:rsid w:val="004B4644"/>
    <w:rsid w:val="004B5163"/>
    <w:rsid w:val="004D5F02"/>
    <w:rsid w:val="004E0A62"/>
    <w:rsid w:val="004E2D09"/>
    <w:rsid w:val="004E669E"/>
    <w:rsid w:val="005003FA"/>
    <w:rsid w:val="0050190E"/>
    <w:rsid w:val="00504762"/>
    <w:rsid w:val="005113F6"/>
    <w:rsid w:val="00511AE4"/>
    <w:rsid w:val="00514B9C"/>
    <w:rsid w:val="00522440"/>
    <w:rsid w:val="0052635F"/>
    <w:rsid w:val="00530FBD"/>
    <w:rsid w:val="00531FB3"/>
    <w:rsid w:val="0053246D"/>
    <w:rsid w:val="00545CE6"/>
    <w:rsid w:val="00557E38"/>
    <w:rsid w:val="00561302"/>
    <w:rsid w:val="0056167E"/>
    <w:rsid w:val="00565355"/>
    <w:rsid w:val="0056550F"/>
    <w:rsid w:val="00566BE6"/>
    <w:rsid w:val="00570E72"/>
    <w:rsid w:val="005759E4"/>
    <w:rsid w:val="00581350"/>
    <w:rsid w:val="0058465D"/>
    <w:rsid w:val="00586A4E"/>
    <w:rsid w:val="005966C7"/>
    <w:rsid w:val="005976F8"/>
    <w:rsid w:val="005B296C"/>
    <w:rsid w:val="005B5E74"/>
    <w:rsid w:val="005C025A"/>
    <w:rsid w:val="005C166F"/>
    <w:rsid w:val="005C1B18"/>
    <w:rsid w:val="005D264B"/>
    <w:rsid w:val="005D3E18"/>
    <w:rsid w:val="005E3B62"/>
    <w:rsid w:val="005F02CE"/>
    <w:rsid w:val="005F212C"/>
    <w:rsid w:val="005F37EF"/>
    <w:rsid w:val="005F47FE"/>
    <w:rsid w:val="005F642B"/>
    <w:rsid w:val="0060796F"/>
    <w:rsid w:val="006111DD"/>
    <w:rsid w:val="00612A1A"/>
    <w:rsid w:val="00622622"/>
    <w:rsid w:val="006246B0"/>
    <w:rsid w:val="0062707C"/>
    <w:rsid w:val="00632D1A"/>
    <w:rsid w:val="00634F94"/>
    <w:rsid w:val="00636EEB"/>
    <w:rsid w:val="006528E9"/>
    <w:rsid w:val="006544BA"/>
    <w:rsid w:val="0066373F"/>
    <w:rsid w:val="00665903"/>
    <w:rsid w:val="006848DD"/>
    <w:rsid w:val="00697F16"/>
    <w:rsid w:val="006B75F4"/>
    <w:rsid w:val="006C5C80"/>
    <w:rsid w:val="006D2223"/>
    <w:rsid w:val="006D685D"/>
    <w:rsid w:val="006E02DC"/>
    <w:rsid w:val="006F420F"/>
    <w:rsid w:val="0070412C"/>
    <w:rsid w:val="00707847"/>
    <w:rsid w:val="00713441"/>
    <w:rsid w:val="00713E41"/>
    <w:rsid w:val="00714946"/>
    <w:rsid w:val="00723AA7"/>
    <w:rsid w:val="00732FCB"/>
    <w:rsid w:val="007330A9"/>
    <w:rsid w:val="00742CF8"/>
    <w:rsid w:val="00744CCB"/>
    <w:rsid w:val="00745CC1"/>
    <w:rsid w:val="00751C9A"/>
    <w:rsid w:val="00753897"/>
    <w:rsid w:val="00763521"/>
    <w:rsid w:val="00775542"/>
    <w:rsid w:val="007805AA"/>
    <w:rsid w:val="007907E0"/>
    <w:rsid w:val="007A1829"/>
    <w:rsid w:val="007A26FD"/>
    <w:rsid w:val="007B068B"/>
    <w:rsid w:val="007C07C3"/>
    <w:rsid w:val="007C21CC"/>
    <w:rsid w:val="007C6AA0"/>
    <w:rsid w:val="007D6349"/>
    <w:rsid w:val="007D7D9E"/>
    <w:rsid w:val="007E7C4A"/>
    <w:rsid w:val="007F7BA1"/>
    <w:rsid w:val="00810338"/>
    <w:rsid w:val="00813DFF"/>
    <w:rsid w:val="0082712E"/>
    <w:rsid w:val="00832565"/>
    <w:rsid w:val="00836C04"/>
    <w:rsid w:val="008404D3"/>
    <w:rsid w:val="00840CB8"/>
    <w:rsid w:val="00844EBB"/>
    <w:rsid w:val="008452DD"/>
    <w:rsid w:val="00853F07"/>
    <w:rsid w:val="0085715F"/>
    <w:rsid w:val="00860B09"/>
    <w:rsid w:val="00873653"/>
    <w:rsid w:val="00873831"/>
    <w:rsid w:val="008849CF"/>
    <w:rsid w:val="00887BA0"/>
    <w:rsid w:val="00897551"/>
    <w:rsid w:val="008A62DD"/>
    <w:rsid w:val="008A769B"/>
    <w:rsid w:val="008B1608"/>
    <w:rsid w:val="008B1AE4"/>
    <w:rsid w:val="008B5C6A"/>
    <w:rsid w:val="008C61A8"/>
    <w:rsid w:val="008D0076"/>
    <w:rsid w:val="008D02A0"/>
    <w:rsid w:val="008E4636"/>
    <w:rsid w:val="008E5DC9"/>
    <w:rsid w:val="008E7714"/>
    <w:rsid w:val="008F23A0"/>
    <w:rsid w:val="008F721B"/>
    <w:rsid w:val="008F7F93"/>
    <w:rsid w:val="009041D5"/>
    <w:rsid w:val="00905AE9"/>
    <w:rsid w:val="00914A39"/>
    <w:rsid w:val="00920FA0"/>
    <w:rsid w:val="0092135A"/>
    <w:rsid w:val="00932751"/>
    <w:rsid w:val="00932CBC"/>
    <w:rsid w:val="00937542"/>
    <w:rsid w:val="00945D05"/>
    <w:rsid w:val="00950469"/>
    <w:rsid w:val="00951767"/>
    <w:rsid w:val="009536AC"/>
    <w:rsid w:val="0096013B"/>
    <w:rsid w:val="0096778B"/>
    <w:rsid w:val="00977BE6"/>
    <w:rsid w:val="00977D98"/>
    <w:rsid w:val="00983868"/>
    <w:rsid w:val="0099766A"/>
    <w:rsid w:val="009A0E7F"/>
    <w:rsid w:val="009A1FEF"/>
    <w:rsid w:val="009A4FFE"/>
    <w:rsid w:val="009A5CCB"/>
    <w:rsid w:val="009B30DC"/>
    <w:rsid w:val="009B5EE6"/>
    <w:rsid w:val="009C22BA"/>
    <w:rsid w:val="009C39A8"/>
    <w:rsid w:val="009C3AE5"/>
    <w:rsid w:val="009C3C55"/>
    <w:rsid w:val="009D1B65"/>
    <w:rsid w:val="009D5AFD"/>
    <w:rsid w:val="009D7146"/>
    <w:rsid w:val="009E31CD"/>
    <w:rsid w:val="009E703A"/>
    <w:rsid w:val="009F4999"/>
    <w:rsid w:val="009F6510"/>
    <w:rsid w:val="00A07F93"/>
    <w:rsid w:val="00A12052"/>
    <w:rsid w:val="00A12A11"/>
    <w:rsid w:val="00A154F6"/>
    <w:rsid w:val="00A223BE"/>
    <w:rsid w:val="00A226A5"/>
    <w:rsid w:val="00A23F36"/>
    <w:rsid w:val="00A32F1E"/>
    <w:rsid w:val="00A419F6"/>
    <w:rsid w:val="00A55EFC"/>
    <w:rsid w:val="00A56A42"/>
    <w:rsid w:val="00A57841"/>
    <w:rsid w:val="00A60F97"/>
    <w:rsid w:val="00A70A32"/>
    <w:rsid w:val="00A72605"/>
    <w:rsid w:val="00A76923"/>
    <w:rsid w:val="00A900D3"/>
    <w:rsid w:val="00A9254C"/>
    <w:rsid w:val="00AA08ED"/>
    <w:rsid w:val="00AA768A"/>
    <w:rsid w:val="00AA7E72"/>
    <w:rsid w:val="00AB0E20"/>
    <w:rsid w:val="00AB4247"/>
    <w:rsid w:val="00AE0CE8"/>
    <w:rsid w:val="00AE4889"/>
    <w:rsid w:val="00AE4D10"/>
    <w:rsid w:val="00AF0131"/>
    <w:rsid w:val="00AF2A44"/>
    <w:rsid w:val="00AF3AAD"/>
    <w:rsid w:val="00AF7A40"/>
    <w:rsid w:val="00B0387E"/>
    <w:rsid w:val="00B03980"/>
    <w:rsid w:val="00B06AD4"/>
    <w:rsid w:val="00B07232"/>
    <w:rsid w:val="00B1479D"/>
    <w:rsid w:val="00B151A7"/>
    <w:rsid w:val="00B161F1"/>
    <w:rsid w:val="00B17D4C"/>
    <w:rsid w:val="00B22CF1"/>
    <w:rsid w:val="00B23597"/>
    <w:rsid w:val="00B42E90"/>
    <w:rsid w:val="00B50DF2"/>
    <w:rsid w:val="00B51CBA"/>
    <w:rsid w:val="00B522D4"/>
    <w:rsid w:val="00B532C5"/>
    <w:rsid w:val="00B5510F"/>
    <w:rsid w:val="00B6125A"/>
    <w:rsid w:val="00B65DDF"/>
    <w:rsid w:val="00B73690"/>
    <w:rsid w:val="00B766F9"/>
    <w:rsid w:val="00B87712"/>
    <w:rsid w:val="00B906B1"/>
    <w:rsid w:val="00B91519"/>
    <w:rsid w:val="00B925F2"/>
    <w:rsid w:val="00B93EEB"/>
    <w:rsid w:val="00B9551D"/>
    <w:rsid w:val="00BA1017"/>
    <w:rsid w:val="00BB3490"/>
    <w:rsid w:val="00BB4BC2"/>
    <w:rsid w:val="00BB6511"/>
    <w:rsid w:val="00BB6F4D"/>
    <w:rsid w:val="00BB74FF"/>
    <w:rsid w:val="00BC0731"/>
    <w:rsid w:val="00BC3468"/>
    <w:rsid w:val="00BD0851"/>
    <w:rsid w:val="00BD0FB6"/>
    <w:rsid w:val="00BD46E1"/>
    <w:rsid w:val="00BE08FC"/>
    <w:rsid w:val="00BE61E2"/>
    <w:rsid w:val="00BE7BF5"/>
    <w:rsid w:val="00BF09DC"/>
    <w:rsid w:val="00BF2827"/>
    <w:rsid w:val="00BF4718"/>
    <w:rsid w:val="00BF4DE9"/>
    <w:rsid w:val="00BF5B1E"/>
    <w:rsid w:val="00C04A79"/>
    <w:rsid w:val="00C04CB3"/>
    <w:rsid w:val="00C0651F"/>
    <w:rsid w:val="00C07F68"/>
    <w:rsid w:val="00C07F84"/>
    <w:rsid w:val="00C21FDA"/>
    <w:rsid w:val="00C30908"/>
    <w:rsid w:val="00C3186F"/>
    <w:rsid w:val="00C31D55"/>
    <w:rsid w:val="00C31D90"/>
    <w:rsid w:val="00C411F3"/>
    <w:rsid w:val="00C57B98"/>
    <w:rsid w:val="00C60F73"/>
    <w:rsid w:val="00C613EB"/>
    <w:rsid w:val="00C635C8"/>
    <w:rsid w:val="00C72FBB"/>
    <w:rsid w:val="00C7383D"/>
    <w:rsid w:val="00C91A1C"/>
    <w:rsid w:val="00CB5A83"/>
    <w:rsid w:val="00CC297C"/>
    <w:rsid w:val="00CC3D9B"/>
    <w:rsid w:val="00CC4573"/>
    <w:rsid w:val="00CD332F"/>
    <w:rsid w:val="00CD63AD"/>
    <w:rsid w:val="00CD68A7"/>
    <w:rsid w:val="00D25B3B"/>
    <w:rsid w:val="00D307A3"/>
    <w:rsid w:val="00D346B4"/>
    <w:rsid w:val="00D35908"/>
    <w:rsid w:val="00D43CB4"/>
    <w:rsid w:val="00D44B27"/>
    <w:rsid w:val="00D52B8F"/>
    <w:rsid w:val="00D547D9"/>
    <w:rsid w:val="00D62D49"/>
    <w:rsid w:val="00D62E3B"/>
    <w:rsid w:val="00D65F6A"/>
    <w:rsid w:val="00D67F57"/>
    <w:rsid w:val="00D721AE"/>
    <w:rsid w:val="00D72F5A"/>
    <w:rsid w:val="00D75220"/>
    <w:rsid w:val="00D77ADB"/>
    <w:rsid w:val="00D81B95"/>
    <w:rsid w:val="00D82AF3"/>
    <w:rsid w:val="00D87164"/>
    <w:rsid w:val="00D9284A"/>
    <w:rsid w:val="00D957FF"/>
    <w:rsid w:val="00D960DE"/>
    <w:rsid w:val="00DA16B6"/>
    <w:rsid w:val="00DA1DB1"/>
    <w:rsid w:val="00DA2BB6"/>
    <w:rsid w:val="00DA336A"/>
    <w:rsid w:val="00DA489F"/>
    <w:rsid w:val="00DB3119"/>
    <w:rsid w:val="00DB4E05"/>
    <w:rsid w:val="00DC01E2"/>
    <w:rsid w:val="00DC35C9"/>
    <w:rsid w:val="00DC45B0"/>
    <w:rsid w:val="00DC5EEF"/>
    <w:rsid w:val="00DD2F2D"/>
    <w:rsid w:val="00DE2F4E"/>
    <w:rsid w:val="00DE542C"/>
    <w:rsid w:val="00DE6988"/>
    <w:rsid w:val="00DE6D00"/>
    <w:rsid w:val="00DF32A5"/>
    <w:rsid w:val="00DF48B0"/>
    <w:rsid w:val="00DF5B99"/>
    <w:rsid w:val="00E04AB9"/>
    <w:rsid w:val="00E11204"/>
    <w:rsid w:val="00E2406E"/>
    <w:rsid w:val="00E26189"/>
    <w:rsid w:val="00E3188E"/>
    <w:rsid w:val="00E33BA7"/>
    <w:rsid w:val="00E35DC4"/>
    <w:rsid w:val="00E36E8E"/>
    <w:rsid w:val="00E43DE2"/>
    <w:rsid w:val="00E51D89"/>
    <w:rsid w:val="00E54C90"/>
    <w:rsid w:val="00E6245F"/>
    <w:rsid w:val="00E63B90"/>
    <w:rsid w:val="00E65A79"/>
    <w:rsid w:val="00E70DF4"/>
    <w:rsid w:val="00E7203B"/>
    <w:rsid w:val="00E750FE"/>
    <w:rsid w:val="00E77F7F"/>
    <w:rsid w:val="00E851BF"/>
    <w:rsid w:val="00E86301"/>
    <w:rsid w:val="00E90AE9"/>
    <w:rsid w:val="00E94802"/>
    <w:rsid w:val="00E95E54"/>
    <w:rsid w:val="00E96D59"/>
    <w:rsid w:val="00EA0920"/>
    <w:rsid w:val="00EA356E"/>
    <w:rsid w:val="00EA6C40"/>
    <w:rsid w:val="00EC27F4"/>
    <w:rsid w:val="00EC67EE"/>
    <w:rsid w:val="00EC6FCB"/>
    <w:rsid w:val="00ED3115"/>
    <w:rsid w:val="00ED424C"/>
    <w:rsid w:val="00ED458C"/>
    <w:rsid w:val="00ED4A06"/>
    <w:rsid w:val="00EE0A37"/>
    <w:rsid w:val="00EE5E6D"/>
    <w:rsid w:val="00F04C8F"/>
    <w:rsid w:val="00F074F3"/>
    <w:rsid w:val="00F14C8A"/>
    <w:rsid w:val="00F16D01"/>
    <w:rsid w:val="00F20F45"/>
    <w:rsid w:val="00F30DC8"/>
    <w:rsid w:val="00F35EFE"/>
    <w:rsid w:val="00F36406"/>
    <w:rsid w:val="00F3757E"/>
    <w:rsid w:val="00F50C1A"/>
    <w:rsid w:val="00F51FA7"/>
    <w:rsid w:val="00F52F8B"/>
    <w:rsid w:val="00F5304A"/>
    <w:rsid w:val="00F56AE7"/>
    <w:rsid w:val="00F67DAB"/>
    <w:rsid w:val="00F72257"/>
    <w:rsid w:val="00F91784"/>
    <w:rsid w:val="00F94078"/>
    <w:rsid w:val="00F9704C"/>
    <w:rsid w:val="00FB03DC"/>
    <w:rsid w:val="00FB4953"/>
    <w:rsid w:val="00FB59DB"/>
    <w:rsid w:val="00FB6BBC"/>
    <w:rsid w:val="00FB76F1"/>
    <w:rsid w:val="00FC317E"/>
    <w:rsid w:val="00FC31A0"/>
    <w:rsid w:val="00FC39D6"/>
    <w:rsid w:val="00FD6EB4"/>
    <w:rsid w:val="00FD731F"/>
    <w:rsid w:val="00FE2CD1"/>
    <w:rsid w:val="00FF043B"/>
    <w:rsid w:val="00FF64FC"/>
    <w:rsid w:val="74F65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0DBB59DD"/>
  <w15:chartTrackingRefBased/>
  <w15:docId w15:val="{8C42C443-FEC0-4E4A-9106-0C74C01E9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08FC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BE08F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BE08F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BB6F4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E33EE"/>
    <w:pPr>
      <w:tabs>
        <w:tab w:val="center" w:pos="4986"/>
        <w:tab w:val="right" w:pos="9972"/>
      </w:tabs>
    </w:pPr>
  </w:style>
  <w:style w:type="paragraph" w:styleId="Footer">
    <w:name w:val="footer"/>
    <w:basedOn w:val="Normal"/>
    <w:rsid w:val="003E33EE"/>
    <w:pPr>
      <w:tabs>
        <w:tab w:val="center" w:pos="4986"/>
        <w:tab w:val="right" w:pos="9972"/>
      </w:tabs>
    </w:pPr>
  </w:style>
  <w:style w:type="character" w:styleId="PageNumber">
    <w:name w:val="page number"/>
    <w:basedOn w:val="DefaultParagraphFont"/>
    <w:rsid w:val="003E33EE"/>
  </w:style>
  <w:style w:type="paragraph" w:customStyle="1" w:styleId="Leipteksti1">
    <w:name w:val="Leipäteksti1"/>
    <w:basedOn w:val="Normal"/>
    <w:rsid w:val="007330A9"/>
    <w:pPr>
      <w:autoSpaceDE w:val="0"/>
      <w:autoSpaceDN w:val="0"/>
      <w:spacing w:before="1" w:after="1"/>
      <w:ind w:left="1418"/>
      <w:jc w:val="both"/>
    </w:pPr>
    <w:rPr>
      <w:rFonts w:ascii="Calibri" w:hAnsi="Calibri"/>
      <w:color w:val="000000"/>
    </w:rPr>
  </w:style>
  <w:style w:type="paragraph" w:customStyle="1" w:styleId="Kansiots1">
    <w:name w:val="Kansiots1"/>
    <w:basedOn w:val="Kansiots2"/>
    <w:rsid w:val="007330A9"/>
    <w:pPr>
      <w:pBdr>
        <w:top w:val="single" w:sz="6" w:space="1" w:color="auto"/>
        <w:bottom w:val="none" w:sz="0" w:space="0" w:color="auto"/>
      </w:pBdr>
    </w:pPr>
  </w:style>
  <w:style w:type="paragraph" w:customStyle="1" w:styleId="Kansiots2">
    <w:name w:val="Kansiots2"/>
    <w:basedOn w:val="Kansiotsikko"/>
    <w:rsid w:val="007330A9"/>
    <w:pPr>
      <w:pBdr>
        <w:bottom w:val="single" w:sz="6" w:space="1" w:color="auto"/>
      </w:pBdr>
    </w:pPr>
    <w:rPr>
      <w:sz w:val="28"/>
      <w:szCs w:val="28"/>
    </w:rPr>
  </w:style>
  <w:style w:type="paragraph" w:customStyle="1" w:styleId="Kansiotsikko">
    <w:name w:val="Kansiotsikko"/>
    <w:basedOn w:val="Normal"/>
    <w:rsid w:val="007330A9"/>
    <w:pPr>
      <w:tabs>
        <w:tab w:val="left" w:pos="1418"/>
      </w:tabs>
      <w:autoSpaceDE w:val="0"/>
      <w:autoSpaceDN w:val="0"/>
      <w:jc w:val="center"/>
    </w:pPr>
    <w:rPr>
      <w:rFonts w:ascii="Arial" w:hAnsi="Arial"/>
      <w:b/>
      <w:bCs/>
      <w:spacing w:val="20"/>
      <w:sz w:val="48"/>
      <w:szCs w:val="48"/>
      <w:lang w:val="fi-FI"/>
    </w:rPr>
  </w:style>
  <w:style w:type="table" w:styleId="TableGrid">
    <w:name w:val="Table Grid"/>
    <w:basedOn w:val="TableNormal"/>
    <w:rsid w:val="00B91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A62DD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fi-FI" w:eastAsia="fi-FI"/>
    </w:rPr>
  </w:style>
  <w:style w:type="paragraph" w:styleId="TOC3">
    <w:name w:val="toc 3"/>
    <w:basedOn w:val="Normal"/>
    <w:next w:val="Normal"/>
    <w:autoRedefine/>
    <w:uiPriority w:val="39"/>
    <w:rsid w:val="008A62DD"/>
    <w:pPr>
      <w:spacing w:after="100"/>
      <w:ind w:left="480"/>
    </w:pPr>
  </w:style>
  <w:style w:type="paragraph" w:styleId="TOC1">
    <w:name w:val="toc 1"/>
    <w:basedOn w:val="Normal"/>
    <w:next w:val="Normal"/>
    <w:autoRedefine/>
    <w:uiPriority w:val="39"/>
    <w:rsid w:val="008A62D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A62DD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0D51CB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0D51C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D51CB"/>
    <w:rPr>
      <w:rFonts w:ascii="Segoe UI" w:hAnsi="Segoe UI" w:cs="Segoe UI"/>
      <w:sz w:val="18"/>
      <w:szCs w:val="18"/>
      <w:lang w:val="en-US" w:eastAsia="en-US"/>
    </w:rPr>
  </w:style>
  <w:style w:type="character" w:styleId="CommentReference">
    <w:name w:val="annotation reference"/>
    <w:basedOn w:val="DefaultParagraphFont"/>
    <w:rsid w:val="006246B0"/>
    <w:rPr>
      <w:sz w:val="16"/>
      <w:szCs w:val="16"/>
    </w:rPr>
  </w:style>
  <w:style w:type="paragraph" w:styleId="CommentText">
    <w:name w:val="annotation text"/>
    <w:basedOn w:val="Normal"/>
    <w:link w:val="CommentTextChar"/>
    <w:rsid w:val="006246B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246B0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246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246B0"/>
    <w:rPr>
      <w:b/>
      <w:bCs/>
      <w:lang w:val="en-US" w:eastAsia="en-US"/>
    </w:rPr>
  </w:style>
  <w:style w:type="paragraph" w:styleId="ListParagraph">
    <w:name w:val="List Paragraph"/>
    <w:basedOn w:val="Normal"/>
    <w:uiPriority w:val="34"/>
    <w:qFormat/>
    <w:rsid w:val="00B03980"/>
    <w:pPr>
      <w:ind w:left="720"/>
      <w:contextualSpacing/>
    </w:pPr>
  </w:style>
  <w:style w:type="character" w:styleId="Emphasis">
    <w:name w:val="Emphasis"/>
    <w:basedOn w:val="DefaultParagraphFont"/>
    <w:qFormat/>
    <w:rsid w:val="006544BA"/>
    <w:rPr>
      <w:i/>
      <w:iCs/>
    </w:rPr>
  </w:style>
  <w:style w:type="paragraph" w:customStyle="1" w:styleId="Style1">
    <w:name w:val="Style1"/>
    <w:basedOn w:val="Heading3"/>
    <w:link w:val="Style1Char"/>
    <w:rsid w:val="00BB6F4D"/>
    <w:pPr>
      <w:spacing w:line="276" w:lineRule="auto"/>
    </w:pPr>
    <w:rPr>
      <w:lang w:val="fi-FI"/>
    </w:rPr>
  </w:style>
  <w:style w:type="character" w:customStyle="1" w:styleId="Heading4Char">
    <w:name w:val="Heading 4 Char"/>
    <w:basedOn w:val="DefaultParagraphFont"/>
    <w:link w:val="Heading4"/>
    <w:rsid w:val="00BB6F4D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BB6F4D"/>
    <w:rPr>
      <w:rFonts w:ascii="Arial" w:hAnsi="Arial" w:cs="Arial"/>
      <w:b/>
      <w:bCs/>
      <w:sz w:val="26"/>
      <w:szCs w:val="26"/>
      <w:lang w:val="en-US" w:eastAsia="en-US"/>
    </w:rPr>
  </w:style>
  <w:style w:type="character" w:customStyle="1" w:styleId="Style1Char">
    <w:name w:val="Style1 Char"/>
    <w:basedOn w:val="Heading3Char"/>
    <w:link w:val="Style1"/>
    <w:rsid w:val="00BB6F4D"/>
    <w:rPr>
      <w:rFonts w:ascii="Arial" w:hAnsi="Arial" w:cs="Arial"/>
      <w:b/>
      <w:bCs/>
      <w:sz w:val="26"/>
      <w:szCs w:val="2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.vsd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efaultTabStop w:val="1304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7252D5"/>
    <w:rsid w:val="007252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199FA7-9295-4E0B-888E-76AAABAED3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8</Pages>
  <Words>440</Words>
  <Characters>3565</Characters>
  <Application>Microsoft Office Word</Application>
  <DocSecurity>0</DocSecurity>
  <Lines>29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ok</Company>
  <LinksUpToDate>false</LinksUpToDate>
  <CharactersWithSpaces>3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/>
  <dc:creator>Sääksmäki Satu Tuuli</dc:creator>
  <cp:keywords/>
  <dc:description/>
  <cp:lastModifiedBy>Kujala Otto Ilmari</cp:lastModifiedBy>
  <cp:revision>4</cp:revision>
  <dcterms:created xsi:type="dcterms:W3CDTF">2018-02-01T13:02:00Z</dcterms:created>
  <dcterms:modified xsi:type="dcterms:W3CDTF">2018-02-01T13:18:00Z</dcterms:modified>
</cp:coreProperties>
</file>